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4189" w:rsidRPr="00D528BE" w:rsidRDefault="00D528BE" w:rsidP="004C11FE">
      <w:pPr>
        <w:pStyle w:val="Title"/>
      </w:pPr>
      <w:r w:rsidRPr="00D528BE">
        <w:t>Scheduler</w:t>
      </w:r>
    </w:p>
    <w:p w:rsidR="00D528BE" w:rsidRPr="00D528BE" w:rsidRDefault="00D528BE" w:rsidP="004C11FE">
      <w:pPr>
        <w:pStyle w:val="Subtitle"/>
      </w:pPr>
      <w:r w:rsidRPr="00D528BE">
        <w:t>Design Document</w:t>
      </w:r>
    </w:p>
    <w:p w:rsidR="00D528BE" w:rsidRDefault="00D528BE"/>
    <w:p w:rsidR="00D528BE" w:rsidRDefault="00D528BE" w:rsidP="006D2E55">
      <w:pPr>
        <w:pStyle w:val="Heading1"/>
      </w:pPr>
      <w:r>
        <w:lastRenderedPageBreak/>
        <w:t>Data Model View</w:t>
      </w:r>
    </w:p>
    <w:p w:rsidR="006D2E55" w:rsidRPr="006D2E55" w:rsidRDefault="006D2E55" w:rsidP="006D2E55">
      <w:pPr>
        <w:pStyle w:val="Heading2"/>
      </w:pPr>
      <w:r>
        <w:t>Entity-Relation Diagram</w:t>
      </w:r>
    </w:p>
    <w:p w:rsidR="00D528BE" w:rsidRDefault="00D528BE">
      <w:r>
        <w:rPr>
          <w:noProof/>
        </w:rPr>
        <w:drawing>
          <wp:inline distT="0" distB="0" distL="0" distR="0">
            <wp:extent cx="6400800" cy="2447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heduler-der.png"/>
                    <pic:cNvPicPr/>
                  </pic:nvPicPr>
                  <pic:blipFill>
                    <a:blip r:embed="rId7">
                      <a:extLst>
                        <a:ext uri="{28A0092B-C50C-407E-A947-70E740481C1C}">
                          <a14:useLocalDpi xmlns:a14="http://schemas.microsoft.com/office/drawing/2010/main" val="0"/>
                        </a:ext>
                      </a:extLst>
                    </a:blip>
                    <a:stretch>
                      <a:fillRect/>
                    </a:stretch>
                  </pic:blipFill>
                  <pic:spPr>
                    <a:xfrm>
                      <a:off x="0" y="0"/>
                      <a:ext cx="6400800" cy="2447925"/>
                    </a:xfrm>
                    <a:prstGeom prst="rect">
                      <a:avLst/>
                    </a:prstGeom>
                  </pic:spPr>
                </pic:pic>
              </a:graphicData>
            </a:graphic>
          </wp:inline>
        </w:drawing>
      </w:r>
    </w:p>
    <w:p w:rsidR="006D2E55" w:rsidRDefault="006D2E55" w:rsidP="006D2E55">
      <w:pPr>
        <w:pStyle w:val="Heading2"/>
      </w:pPr>
      <w:r>
        <w:t>Data Dictionary</w:t>
      </w:r>
    </w:p>
    <w:p w:rsidR="00D528BE" w:rsidRDefault="00D528BE" w:rsidP="006D2E55">
      <w:pPr>
        <w:pStyle w:val="Heading3"/>
      </w:pPr>
      <w:r>
        <w:t>Clients Table</w:t>
      </w:r>
    </w:p>
    <w:p w:rsidR="00D528BE" w:rsidRDefault="00D528BE">
      <w:r>
        <w:t>The Clients table holds records of client machines in the network that the scheduler can contact and send shell commands for execution.</w:t>
      </w:r>
    </w:p>
    <w:tbl>
      <w:tblPr>
        <w:tblStyle w:val="ListTable3-Accent1"/>
        <w:tblW w:w="0" w:type="auto"/>
        <w:tblLook w:val="04A0" w:firstRow="1" w:lastRow="0" w:firstColumn="1" w:lastColumn="0" w:noHBand="0" w:noVBand="1"/>
      </w:tblPr>
      <w:tblGrid>
        <w:gridCol w:w="2229"/>
        <w:gridCol w:w="7841"/>
      </w:tblGrid>
      <w:tr w:rsidR="006D2E55" w:rsidRPr="00D528BE" w:rsidTr="004C11F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0" w:type="auto"/>
          </w:tcPr>
          <w:p w:rsidR="006D2E55" w:rsidRPr="00D528BE" w:rsidRDefault="006D2E55" w:rsidP="009074E4">
            <w:r>
              <w:t>Column Name</w:t>
            </w:r>
          </w:p>
        </w:tc>
        <w:tc>
          <w:tcPr>
            <w:tcW w:w="0" w:type="auto"/>
          </w:tcPr>
          <w:p w:rsidR="006D2E55" w:rsidRPr="00D528BE" w:rsidRDefault="006D2E55" w:rsidP="009074E4">
            <w:pPr>
              <w:cnfStyle w:val="100000000000" w:firstRow="1" w:lastRow="0" w:firstColumn="0" w:lastColumn="0" w:oddVBand="0" w:evenVBand="0" w:oddHBand="0" w:evenHBand="0" w:firstRowFirstColumn="0" w:firstRowLastColumn="0" w:lastRowFirstColumn="0" w:lastRowLastColumn="0"/>
            </w:pPr>
            <w:r>
              <w:t>Description</w:t>
            </w:r>
          </w:p>
        </w:tc>
      </w:tr>
      <w:tr w:rsidR="00D528BE" w:rsidRPr="00D528BE"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r w:rsidRPr="00D528BE">
              <w:t>Id</w:t>
            </w:r>
          </w:p>
        </w:tc>
        <w:tc>
          <w:tcPr>
            <w:tcW w:w="0" w:type="auto"/>
          </w:tcPr>
          <w:p w:rsidR="00D528BE" w:rsidRPr="00D528BE" w:rsidRDefault="00D528BE" w:rsidP="009074E4">
            <w:pPr>
              <w:cnfStyle w:val="000000100000" w:firstRow="0" w:lastRow="0" w:firstColumn="0" w:lastColumn="0" w:oddVBand="0" w:evenVBand="0" w:oddHBand="1" w:evenHBand="0" w:firstRowFirstColumn="0" w:firstRowLastColumn="0" w:lastRowFirstColumn="0" w:lastRowLastColumn="0"/>
            </w:pPr>
            <w:r w:rsidRPr="00D528BE">
              <w:t xml:space="preserve">Table identity. </w:t>
            </w:r>
            <w:r w:rsidR="00D23784">
              <w:t xml:space="preserve">Primary Key. </w:t>
            </w:r>
            <w:r w:rsidRPr="00D528BE">
              <w:t>Auto</w:t>
            </w:r>
            <w:r w:rsidR="00D23784">
              <w:t>-</w:t>
            </w:r>
            <w:r w:rsidRPr="00D528BE">
              <w:t>incremental.</w:t>
            </w:r>
          </w:p>
        </w:tc>
      </w:tr>
      <w:tr w:rsidR="00D528BE" w:rsidRPr="00D528BE"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NetworkName</w:t>
            </w:r>
            <w:proofErr w:type="spellEnd"/>
          </w:p>
        </w:tc>
        <w:tc>
          <w:tcPr>
            <w:tcW w:w="0" w:type="auto"/>
          </w:tcPr>
          <w:p w:rsidR="00D528BE" w:rsidRPr="00D528BE" w:rsidRDefault="00D528BE" w:rsidP="009074E4">
            <w:pPr>
              <w:cnfStyle w:val="000000000000" w:firstRow="0" w:lastRow="0" w:firstColumn="0" w:lastColumn="0" w:oddVBand="0" w:evenVBand="0" w:oddHBand="0" w:evenHBand="0" w:firstRowFirstColumn="0" w:firstRowLastColumn="0" w:lastRowFirstColumn="0" w:lastRowLastColumn="0"/>
            </w:pPr>
            <w:r w:rsidRPr="00D528BE">
              <w:t>Name of the client machine in the network. Also known as host name. Typically a DNS or an IP address.</w:t>
            </w:r>
          </w:p>
        </w:tc>
      </w:tr>
      <w:tr w:rsidR="00D528BE" w:rsidRPr="00D528BE"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r w:rsidRPr="00D528BE">
              <w:t>Description</w:t>
            </w:r>
          </w:p>
        </w:tc>
        <w:tc>
          <w:tcPr>
            <w:tcW w:w="0" w:type="auto"/>
          </w:tcPr>
          <w:p w:rsidR="00D528BE" w:rsidRPr="00D528BE" w:rsidRDefault="00D528BE" w:rsidP="009074E4">
            <w:pPr>
              <w:cnfStyle w:val="000000100000" w:firstRow="0" w:lastRow="0" w:firstColumn="0" w:lastColumn="0" w:oddVBand="0" w:evenVBand="0" w:oddHBand="1" w:evenHBand="0" w:firstRowFirstColumn="0" w:firstRowLastColumn="0" w:lastRowFirstColumn="0" w:lastRowLastColumn="0"/>
            </w:pPr>
            <w:r w:rsidRPr="00D528BE">
              <w:t>Short informative text that helps the user identify the client machine.</w:t>
            </w:r>
          </w:p>
        </w:tc>
      </w:tr>
      <w:tr w:rsidR="00D528BE" w:rsidRPr="00D528BE"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AgentPort</w:t>
            </w:r>
            <w:proofErr w:type="spellEnd"/>
          </w:p>
        </w:tc>
        <w:tc>
          <w:tcPr>
            <w:tcW w:w="0" w:type="auto"/>
          </w:tcPr>
          <w:p w:rsidR="00D528BE" w:rsidRPr="00D528BE" w:rsidRDefault="00D528BE" w:rsidP="009074E4">
            <w:pPr>
              <w:cnfStyle w:val="000000000000" w:firstRow="0" w:lastRow="0" w:firstColumn="0" w:lastColumn="0" w:oddVBand="0" w:evenVBand="0" w:oddHBand="0" w:evenHBand="0" w:firstRowFirstColumn="0" w:firstRowLastColumn="0" w:lastRowFirstColumn="0" w:lastRowLastColumn="0"/>
            </w:pPr>
            <w:r w:rsidRPr="00D528BE">
              <w:t xml:space="preserve">Port number in this client machine used by the </w:t>
            </w:r>
            <w:proofErr w:type="spellStart"/>
            <w:r w:rsidRPr="00D528BE">
              <w:t>AgentService</w:t>
            </w:r>
            <w:proofErr w:type="spellEnd"/>
            <w:r w:rsidRPr="00D528BE">
              <w:t>. Default value is 8733.</w:t>
            </w:r>
          </w:p>
        </w:tc>
      </w:tr>
      <w:tr w:rsidR="00D528BE" w:rsidRPr="00D528BE"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AgentVirtualDirectory</w:t>
            </w:r>
            <w:proofErr w:type="spellEnd"/>
          </w:p>
        </w:tc>
        <w:tc>
          <w:tcPr>
            <w:tcW w:w="0" w:type="auto"/>
          </w:tcPr>
          <w:p w:rsidR="00D528BE" w:rsidRPr="00D528BE" w:rsidRDefault="00D528BE" w:rsidP="009074E4">
            <w:pPr>
              <w:cnfStyle w:val="000000100000" w:firstRow="0" w:lastRow="0" w:firstColumn="0" w:lastColumn="0" w:oddVBand="0" w:evenVBand="0" w:oddHBand="1" w:evenHBand="0" w:firstRowFirstColumn="0" w:firstRowLastColumn="0" w:lastRowFirstColumn="0" w:lastRowLastColumn="0"/>
            </w:pPr>
            <w:r w:rsidRPr="00D528BE">
              <w:t xml:space="preserve">Part of the </w:t>
            </w:r>
            <w:proofErr w:type="spellStart"/>
            <w:r w:rsidRPr="00D528BE">
              <w:t>AgentService</w:t>
            </w:r>
            <w:proofErr w:type="spellEnd"/>
            <w:r w:rsidRPr="00D528BE">
              <w:t xml:space="preserve"> URI path. The virtual directory comes after the protocol and port, and before the service name. Must not include trailing slash. For example: http://localhost:8733/&lt;AgentVirtualDirectory&gt;/Scheduler/Agent.svc.</w:t>
            </w:r>
          </w:p>
        </w:tc>
      </w:tr>
      <w:tr w:rsidR="00D528BE" w:rsidRPr="00D528BE"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r w:rsidRPr="00D528BE">
              <w:t>Created</w:t>
            </w:r>
          </w:p>
        </w:tc>
        <w:tc>
          <w:tcPr>
            <w:tcW w:w="0" w:type="auto"/>
          </w:tcPr>
          <w:p w:rsidR="00D528BE" w:rsidRPr="00D528BE" w:rsidRDefault="00D528BE" w:rsidP="009074E4">
            <w:pPr>
              <w:cnfStyle w:val="000000000000" w:firstRow="0" w:lastRow="0" w:firstColumn="0" w:lastColumn="0" w:oddVBand="0" w:evenVBand="0" w:oddHBand="0" w:evenHBand="0" w:firstRowFirstColumn="0" w:firstRowLastColumn="0" w:lastRowFirstColumn="0" w:lastRowLastColumn="0"/>
            </w:pPr>
            <w:r w:rsidRPr="00D528BE">
              <w:t>Audit field. Date and time (UTC) when this record was created (inserted in the table).</w:t>
            </w:r>
          </w:p>
        </w:tc>
      </w:tr>
      <w:tr w:rsidR="00D528BE" w:rsidRPr="00D528BE"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CreatedBy</w:t>
            </w:r>
            <w:proofErr w:type="spellEnd"/>
          </w:p>
        </w:tc>
        <w:tc>
          <w:tcPr>
            <w:tcW w:w="0" w:type="auto"/>
          </w:tcPr>
          <w:p w:rsidR="00D528BE" w:rsidRPr="00D528BE" w:rsidRDefault="00D528BE" w:rsidP="009074E4">
            <w:pPr>
              <w:cnfStyle w:val="000000100000" w:firstRow="0" w:lastRow="0" w:firstColumn="0" w:lastColumn="0" w:oddVBand="0" w:evenVBand="0" w:oddHBand="1" w:evenHBand="0" w:firstRowFirstColumn="0" w:firstRowLastColumn="0" w:lastRowFirstColumn="0" w:lastRowLastColumn="0"/>
            </w:pPr>
            <w:r w:rsidRPr="00D528BE">
              <w:t>Audit field. Name of user that created this record.</w:t>
            </w:r>
          </w:p>
        </w:tc>
      </w:tr>
      <w:tr w:rsidR="00D528BE" w:rsidRPr="00D528BE"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LastUpdated</w:t>
            </w:r>
            <w:proofErr w:type="spellEnd"/>
          </w:p>
        </w:tc>
        <w:tc>
          <w:tcPr>
            <w:tcW w:w="0" w:type="auto"/>
          </w:tcPr>
          <w:p w:rsidR="00D528BE" w:rsidRPr="00D528BE" w:rsidRDefault="00D528BE" w:rsidP="009074E4">
            <w:pPr>
              <w:cnfStyle w:val="000000000000" w:firstRow="0" w:lastRow="0" w:firstColumn="0" w:lastColumn="0" w:oddVBand="0" w:evenVBand="0" w:oddHBand="0" w:evenHBand="0" w:firstRowFirstColumn="0" w:firstRowLastColumn="0" w:lastRowFirstColumn="0" w:lastRowLastColumn="0"/>
            </w:pPr>
            <w:r w:rsidRPr="00D528BE">
              <w:t>Audit field. Last date and time (UTC) when this record was changed.</w:t>
            </w:r>
          </w:p>
        </w:tc>
      </w:tr>
      <w:tr w:rsidR="00D528BE" w:rsidRPr="00D528BE"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528BE" w:rsidRPr="00D528BE" w:rsidRDefault="00D528BE" w:rsidP="009074E4">
            <w:proofErr w:type="spellStart"/>
            <w:r w:rsidRPr="00D528BE">
              <w:t>LastUpdatedBy</w:t>
            </w:r>
            <w:proofErr w:type="spellEnd"/>
          </w:p>
        </w:tc>
        <w:tc>
          <w:tcPr>
            <w:tcW w:w="0" w:type="auto"/>
          </w:tcPr>
          <w:p w:rsidR="00D528BE" w:rsidRPr="00D528BE" w:rsidRDefault="00D528BE" w:rsidP="009074E4">
            <w:pPr>
              <w:cnfStyle w:val="000000100000" w:firstRow="0" w:lastRow="0" w:firstColumn="0" w:lastColumn="0" w:oddVBand="0" w:evenVBand="0" w:oddHBand="1" w:evenHBand="0" w:firstRowFirstColumn="0" w:firstRowLastColumn="0" w:lastRowFirstColumn="0" w:lastRowLastColumn="0"/>
            </w:pPr>
            <w:r w:rsidRPr="00D528BE">
              <w:t>Audit field. Name of user that made the last update to this record.</w:t>
            </w:r>
          </w:p>
        </w:tc>
      </w:tr>
    </w:tbl>
    <w:p w:rsidR="004C11FE" w:rsidRDefault="004C11FE" w:rsidP="004C11FE"/>
    <w:p w:rsidR="004C11FE" w:rsidRPr="004C11FE" w:rsidRDefault="004C11FE" w:rsidP="004C11FE"/>
    <w:p w:rsidR="00D528BE" w:rsidRDefault="00D528BE" w:rsidP="006D2E55">
      <w:pPr>
        <w:pStyle w:val="Heading3"/>
      </w:pPr>
      <w:proofErr w:type="spellStart"/>
      <w:r>
        <w:lastRenderedPageBreak/>
        <w:t>ScheduleEntries</w:t>
      </w:r>
      <w:proofErr w:type="spellEnd"/>
      <w:r>
        <w:t xml:space="preserve"> Table</w:t>
      </w:r>
    </w:p>
    <w:p w:rsidR="00D528BE" w:rsidRDefault="00D528BE">
      <w:r>
        <w:t xml:space="preserve">The </w:t>
      </w:r>
      <w:proofErr w:type="spellStart"/>
      <w:r>
        <w:t>ScheduleEntries</w:t>
      </w:r>
      <w:proofErr w:type="spellEnd"/>
      <w:r>
        <w:t xml:space="preserve"> table holds records of shell commands that are scheduled for execution at client machines.</w:t>
      </w:r>
    </w:p>
    <w:tbl>
      <w:tblPr>
        <w:tblStyle w:val="ListTable3-Accent1"/>
        <w:tblW w:w="0" w:type="auto"/>
        <w:tblLook w:val="04A0" w:firstRow="1" w:lastRow="0" w:firstColumn="1" w:lastColumn="0" w:noHBand="0" w:noVBand="1"/>
      </w:tblPr>
      <w:tblGrid>
        <w:gridCol w:w="1845"/>
        <w:gridCol w:w="8225"/>
      </w:tblGrid>
      <w:tr w:rsidR="006D2E55" w:rsidRPr="00D528BE" w:rsidTr="004C11FE">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0" w:type="auto"/>
          </w:tcPr>
          <w:p w:rsidR="006D2E55" w:rsidRPr="00D528BE" w:rsidRDefault="006D2E55" w:rsidP="00361EE9">
            <w:r>
              <w:t>Column Name</w:t>
            </w:r>
          </w:p>
        </w:tc>
        <w:tc>
          <w:tcPr>
            <w:tcW w:w="0" w:type="auto"/>
          </w:tcPr>
          <w:p w:rsidR="006D2E55" w:rsidRPr="00D528BE" w:rsidRDefault="006D2E55" w:rsidP="00361EE9">
            <w:pPr>
              <w:cnfStyle w:val="100000000000" w:firstRow="1" w:lastRow="0" w:firstColumn="0" w:lastColumn="0" w:oddVBand="0" w:evenVBand="0" w:oddHBand="0" w:evenHBand="0" w:firstRowFirstColumn="0" w:firstRowLastColumn="0" w:lastRowFirstColumn="0" w:lastRowLastColumn="0"/>
            </w:pPr>
            <w:r>
              <w:t>Description</w:t>
            </w:r>
          </w:p>
        </w:tc>
      </w:tr>
      <w:tr w:rsidR="00D23784" w:rsidRPr="00D23784"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Pr="00D23784" w:rsidRDefault="00D23784" w:rsidP="009F57AF">
            <w:r w:rsidRPr="00D23784">
              <w:t>Id</w:t>
            </w:r>
          </w:p>
        </w:tc>
        <w:tc>
          <w:tcPr>
            <w:tcW w:w="0" w:type="auto"/>
          </w:tcPr>
          <w:p w:rsidR="00D23784" w:rsidRPr="00D23784" w:rsidRDefault="00D23784" w:rsidP="00D23784">
            <w:pPr>
              <w:cnfStyle w:val="000000100000" w:firstRow="0" w:lastRow="0" w:firstColumn="0" w:lastColumn="0" w:oddVBand="0" w:evenVBand="0" w:oddHBand="1" w:evenHBand="0" w:firstRowFirstColumn="0" w:firstRowLastColumn="0" w:lastRowFirstColumn="0" w:lastRowLastColumn="0"/>
            </w:pPr>
            <w:r w:rsidRPr="00D23784">
              <w:t xml:space="preserve">Table identity. </w:t>
            </w:r>
            <w:r>
              <w:t xml:space="preserve">Primary key. </w:t>
            </w:r>
            <w:r w:rsidRPr="00D23784">
              <w:t>Auto</w:t>
            </w:r>
            <w:r>
              <w:t>-</w:t>
            </w:r>
            <w:r w:rsidRPr="00D23784">
              <w:t>incremental.</w:t>
            </w:r>
          </w:p>
        </w:tc>
      </w:tr>
      <w:tr w:rsidR="00D23784" w:rsidRPr="00D23784"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Pr="00D23784" w:rsidRDefault="00D23784" w:rsidP="009F57AF">
            <w:proofErr w:type="spellStart"/>
            <w:r w:rsidRPr="00D23784">
              <w:t>ClientId</w:t>
            </w:r>
            <w:proofErr w:type="spellEnd"/>
          </w:p>
        </w:tc>
        <w:tc>
          <w:tcPr>
            <w:tcW w:w="0" w:type="auto"/>
          </w:tcPr>
          <w:p w:rsidR="00D23784" w:rsidRPr="00D23784" w:rsidRDefault="00D23784" w:rsidP="009F57AF">
            <w:pPr>
              <w:cnfStyle w:val="000000000000" w:firstRow="0" w:lastRow="0" w:firstColumn="0" w:lastColumn="0" w:oddVBand="0" w:evenVBand="0" w:oddHBand="0" w:evenHBand="0" w:firstRowFirstColumn="0" w:firstRowLastColumn="0" w:lastRowFirstColumn="0" w:lastRowLastColumn="0"/>
            </w:pPr>
            <w:r w:rsidRPr="00D23784">
              <w:t>Foreign key to Clients table. Id of the target machine of this schedule entry.</w:t>
            </w:r>
          </w:p>
        </w:tc>
      </w:tr>
      <w:tr w:rsidR="00D23784" w:rsidRPr="00D23784"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Pr="00D23784" w:rsidRDefault="00D23784" w:rsidP="009F57AF">
            <w:proofErr w:type="spellStart"/>
            <w:r w:rsidRPr="00D23784">
              <w:t>CronExpression</w:t>
            </w:r>
            <w:proofErr w:type="spellEnd"/>
          </w:p>
        </w:tc>
        <w:tc>
          <w:tcPr>
            <w:tcW w:w="0" w:type="auto"/>
          </w:tcPr>
          <w:p w:rsidR="00D23784" w:rsidRDefault="00D23784" w:rsidP="009F57AF">
            <w:pPr>
              <w:cnfStyle w:val="000000100000" w:firstRow="0" w:lastRow="0" w:firstColumn="0" w:lastColumn="0" w:oddVBand="0" w:evenVBand="0" w:oddHBand="1" w:evenHBand="0" w:firstRowFirstColumn="0" w:firstRowLastColumn="0" w:lastRowFirstColumn="0" w:lastRowLastColumn="0"/>
            </w:pPr>
            <w:r w:rsidRPr="00D23784">
              <w:t xml:space="preserve">A </w:t>
            </w:r>
            <w:proofErr w:type="spellStart"/>
            <w:r w:rsidRPr="00D23784">
              <w:t>cron</w:t>
            </w:r>
            <w:proofErr w:type="spellEnd"/>
            <w:r w:rsidRPr="00D23784">
              <w:t xml:space="preserve"> expression that the scheduler that defines when this shell command will be executed. </w:t>
            </w:r>
            <w:proofErr w:type="spellStart"/>
            <w:r w:rsidRPr="00D23784">
              <w:t>Cron</w:t>
            </w:r>
            <w:proofErr w:type="spellEnd"/>
            <w:r w:rsidRPr="00D23784">
              <w:t xml:space="preserve"> expressions are strings consisting of five components separated by whitespace. Each string component defines scheduling criteria for a particular date/time part. Such parts are:</w:t>
            </w:r>
          </w:p>
          <w:p w:rsidR="00D23784" w:rsidRDefault="00D23784" w:rsidP="00D23784">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Minute (of each hour)</w:t>
            </w:r>
          </w:p>
          <w:p w:rsidR="00D23784" w:rsidRDefault="00D23784" w:rsidP="00D23784">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Hour (of each the day)</w:t>
            </w:r>
          </w:p>
          <w:p w:rsidR="00D23784" w:rsidRDefault="00D23784" w:rsidP="00D23784">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Day (of each month)</w:t>
            </w:r>
          </w:p>
          <w:p w:rsidR="00D23784" w:rsidRDefault="00D23784" w:rsidP="00D23784">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Month (of each year)</w:t>
            </w:r>
          </w:p>
          <w:p w:rsidR="00D23784" w:rsidRDefault="00D23784" w:rsidP="00D23784">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Day of the week</w:t>
            </w:r>
          </w:p>
          <w:p w:rsidR="00D23784" w:rsidRDefault="00D23784" w:rsidP="00D23784">
            <w:pPr>
              <w:cnfStyle w:val="000000100000" w:firstRow="0" w:lastRow="0" w:firstColumn="0" w:lastColumn="0" w:oddVBand="0" w:evenVBand="0" w:oddHBand="1" w:evenHBand="0" w:firstRowFirstColumn="0" w:firstRowLastColumn="0" w:lastRowFirstColumn="0" w:lastRowLastColumn="0"/>
            </w:pPr>
            <w:r>
              <w:t>Each component’s value can be a positive integer, or an asterisk. Asterisks represent any and all possible values in the date part domain, for example 0 to 59 for the minute component, 0 to 23 for the hour.</w:t>
            </w:r>
            <w:r w:rsidR="004C11FE">
              <w:t xml:space="preserve"> </w:t>
            </w:r>
            <w:r>
              <w:t>Weekdays range from 0 to 6, Sunday being 0, Monday 1 and so on.</w:t>
            </w:r>
          </w:p>
          <w:p w:rsidR="00D23784" w:rsidRDefault="00D23784" w:rsidP="00D23784">
            <w:pPr>
              <w:cnfStyle w:val="000000100000" w:firstRow="0" w:lastRow="0" w:firstColumn="0" w:lastColumn="0" w:oddVBand="0" w:evenVBand="0" w:oddHBand="1" w:evenHBand="0" w:firstRowFirstColumn="0" w:firstRowLastColumn="0" w:lastRowFirstColumn="0" w:lastRowLastColumn="0"/>
            </w:pPr>
            <w:r>
              <w:t xml:space="preserve">At a given moment, the </w:t>
            </w:r>
            <w:proofErr w:type="spellStart"/>
            <w:r>
              <w:t>cron</w:t>
            </w:r>
            <w:proofErr w:type="spellEnd"/>
            <w:r>
              <w:t xml:space="preserve"> expression will be evaluated by the scheduler and will result in a positive match if all expression components match those of the current date and time.</w:t>
            </w:r>
          </w:p>
          <w:p w:rsidR="00D23784" w:rsidRDefault="00D23784" w:rsidP="00D23784">
            <w:pPr>
              <w:cnfStyle w:val="000000100000" w:firstRow="0" w:lastRow="0" w:firstColumn="0" w:lastColumn="0" w:oddVBand="0" w:evenVBand="0" w:oddHBand="1" w:evenHBand="0" w:firstRowFirstColumn="0" w:firstRowLastColumn="0" w:lastRowFirstColumn="0" w:lastRowLastColumn="0"/>
            </w:pPr>
            <w:r>
              <w:t xml:space="preserve">For example: given system’s current date as Sunday, Jan 10, 2016 7:38 AM, the following </w:t>
            </w:r>
            <w:proofErr w:type="spellStart"/>
            <w:r>
              <w:t>cron</w:t>
            </w:r>
            <w:proofErr w:type="spellEnd"/>
            <w:r>
              <w:t xml:space="preserve"> expressions will be evaluated as follows:</w:t>
            </w:r>
          </w:p>
          <w:tbl>
            <w:tblPr>
              <w:tblStyle w:val="TableGrid"/>
              <w:tblW w:w="0" w:type="auto"/>
              <w:tblLook w:val="04A0" w:firstRow="1" w:lastRow="0" w:firstColumn="1" w:lastColumn="0" w:noHBand="0" w:noVBand="1"/>
            </w:tblPr>
            <w:tblGrid>
              <w:gridCol w:w="965"/>
              <w:gridCol w:w="925"/>
              <w:gridCol w:w="6109"/>
            </w:tblGrid>
            <w:tr w:rsidR="00D23784" w:rsidRPr="00087245" w:rsidTr="006D2E55">
              <w:tc>
                <w:tcPr>
                  <w:tcW w:w="0" w:type="auto"/>
                  <w:vAlign w:val="center"/>
                </w:tcPr>
                <w:p w:rsidR="00D23784" w:rsidRPr="00087245" w:rsidRDefault="00D23784" w:rsidP="006D2E55">
                  <w:r w:rsidRPr="00087245">
                    <w:t>*</w:t>
                  </w:r>
                  <w:r>
                    <w:t> </w:t>
                  </w:r>
                  <w:r w:rsidRPr="00087245">
                    <w:t>*</w:t>
                  </w:r>
                  <w:r>
                    <w:t> </w:t>
                  </w:r>
                  <w:r w:rsidRPr="00087245">
                    <w:t>*</w:t>
                  </w:r>
                  <w:r>
                    <w:t> </w:t>
                  </w:r>
                  <w:r w:rsidRPr="00087245">
                    <w:t>*</w:t>
                  </w:r>
                  <w:r>
                    <w:t> </w:t>
                  </w:r>
                  <w:r w:rsidRPr="00087245">
                    <w:t>*</w:t>
                  </w:r>
                </w:p>
              </w:tc>
              <w:tc>
                <w:tcPr>
                  <w:tcW w:w="0" w:type="auto"/>
                  <w:vAlign w:val="center"/>
                </w:tcPr>
                <w:p w:rsidR="00D23784" w:rsidRPr="00087245" w:rsidRDefault="00D23784" w:rsidP="006D2E55">
                  <w:r w:rsidRPr="00087245">
                    <w:t>MATCH</w:t>
                  </w:r>
                </w:p>
              </w:tc>
              <w:tc>
                <w:tcPr>
                  <w:tcW w:w="0" w:type="auto"/>
                  <w:vAlign w:val="center"/>
                </w:tcPr>
                <w:p w:rsidR="00D23784" w:rsidRPr="00087245" w:rsidRDefault="00D23784" w:rsidP="006D2E55">
                  <w:r w:rsidRPr="00087245">
                    <w:t>Expression will match every time as all components are wildcards. This results in one execution every minute.</w:t>
                  </w:r>
                </w:p>
              </w:tc>
            </w:tr>
            <w:tr w:rsidR="00D23784" w:rsidRPr="00087245" w:rsidTr="006D2E55">
              <w:tc>
                <w:tcPr>
                  <w:tcW w:w="0" w:type="auto"/>
                  <w:vAlign w:val="center"/>
                </w:tcPr>
                <w:p w:rsidR="00D23784" w:rsidRPr="00087245" w:rsidRDefault="00D23784" w:rsidP="006D2E55">
                  <w:r w:rsidRPr="00087245">
                    <w:t>0</w:t>
                  </w:r>
                  <w:r>
                    <w:t> </w:t>
                  </w:r>
                  <w:r w:rsidRPr="00087245">
                    <w:t>*</w:t>
                  </w:r>
                  <w:r>
                    <w:t> </w:t>
                  </w:r>
                  <w:r w:rsidRPr="00087245">
                    <w:t>*</w:t>
                  </w:r>
                  <w:r>
                    <w:t> </w:t>
                  </w:r>
                  <w:r w:rsidRPr="00087245">
                    <w:t>*</w:t>
                  </w:r>
                  <w:r>
                    <w:t> </w:t>
                  </w:r>
                  <w:r w:rsidRPr="00087245">
                    <w:t>*</w:t>
                  </w:r>
                </w:p>
              </w:tc>
              <w:tc>
                <w:tcPr>
                  <w:tcW w:w="0" w:type="auto"/>
                  <w:vAlign w:val="center"/>
                </w:tcPr>
                <w:p w:rsidR="00D23784" w:rsidRPr="00087245" w:rsidRDefault="00D23784" w:rsidP="006D2E55">
                  <w:r w:rsidRPr="00087245">
                    <w:t>IGNORE</w:t>
                  </w:r>
                </w:p>
              </w:tc>
              <w:tc>
                <w:tcPr>
                  <w:tcW w:w="0" w:type="auto"/>
                  <w:vAlign w:val="center"/>
                </w:tcPr>
                <w:p w:rsidR="00D23784" w:rsidRPr="00087245" w:rsidRDefault="00D23784" w:rsidP="006D2E55">
                  <w:r w:rsidRPr="00087245">
                    <w:t>Minute part does not match current time’s minute part. Expression will run once per hour, at minute zero (2:00 AM/PM, 3:00 AM/PM, etc.)</w:t>
                  </w:r>
                </w:p>
              </w:tc>
            </w:tr>
            <w:tr w:rsidR="00D23784" w:rsidRPr="00087245" w:rsidTr="006D2E55">
              <w:tc>
                <w:tcPr>
                  <w:tcW w:w="0" w:type="auto"/>
                  <w:vAlign w:val="center"/>
                </w:tcPr>
                <w:p w:rsidR="00D23784" w:rsidRPr="00087245" w:rsidRDefault="00D23784" w:rsidP="006D2E55">
                  <w:r w:rsidRPr="00087245">
                    <w:t>*</w:t>
                  </w:r>
                  <w:r>
                    <w:t> </w:t>
                  </w:r>
                  <w:r w:rsidRPr="00087245">
                    <w:t>7</w:t>
                  </w:r>
                  <w:r>
                    <w:t> </w:t>
                  </w:r>
                  <w:r w:rsidRPr="00087245">
                    <w:t>*</w:t>
                  </w:r>
                  <w:r>
                    <w:t> </w:t>
                  </w:r>
                  <w:r w:rsidRPr="00087245">
                    <w:t>*</w:t>
                  </w:r>
                  <w:r>
                    <w:t> </w:t>
                  </w:r>
                  <w:r w:rsidRPr="00087245">
                    <w:t>*</w:t>
                  </w:r>
                </w:p>
              </w:tc>
              <w:tc>
                <w:tcPr>
                  <w:tcW w:w="0" w:type="auto"/>
                  <w:vAlign w:val="center"/>
                </w:tcPr>
                <w:p w:rsidR="00D23784" w:rsidRPr="00087245" w:rsidRDefault="00D23784" w:rsidP="006D2E55">
                  <w:r w:rsidRPr="00087245">
                    <w:t>MATCH</w:t>
                  </w:r>
                </w:p>
              </w:tc>
              <w:tc>
                <w:tcPr>
                  <w:tcW w:w="0" w:type="auto"/>
                  <w:vAlign w:val="center"/>
                </w:tcPr>
                <w:p w:rsidR="00D23784" w:rsidRPr="00087245" w:rsidRDefault="00D23784" w:rsidP="006D2E55">
                  <w:r w:rsidRPr="00087245">
                    <w:t>Expression is set up to run every minute, every day, from 7:00 AM to 7:59 AM.</w:t>
                  </w:r>
                </w:p>
              </w:tc>
            </w:tr>
          </w:tbl>
          <w:p w:rsidR="00D23784" w:rsidRPr="00D23784" w:rsidRDefault="00D23784" w:rsidP="00D23784">
            <w:pPr>
              <w:cnfStyle w:val="000000100000" w:firstRow="0" w:lastRow="0" w:firstColumn="0" w:lastColumn="0" w:oddVBand="0" w:evenVBand="0" w:oddHBand="1" w:evenHBand="0" w:firstRowFirstColumn="0" w:firstRowLastColumn="0" w:lastRowFirstColumn="0" w:lastRowLastColumn="0"/>
            </w:pPr>
            <w:r>
              <w:t xml:space="preserve">For more information about </w:t>
            </w:r>
            <w:proofErr w:type="spellStart"/>
            <w:r>
              <w:t>cron</w:t>
            </w:r>
            <w:proofErr w:type="spellEnd"/>
            <w:r>
              <w:t xml:space="preserve"> expressions, visit </w:t>
            </w:r>
            <w:hyperlink r:id="rId8" w:history="1">
              <w:r w:rsidRPr="00087245">
                <w:rPr>
                  <w:rStyle w:val="Hyperlink"/>
                </w:rPr>
                <w:t>the Wikipedia</w:t>
              </w:r>
            </w:hyperlink>
            <w:r>
              <w:t>.</w:t>
            </w:r>
          </w:p>
        </w:tc>
      </w:tr>
      <w:tr w:rsidR="00D23784" w:rsidRPr="00D23784"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Pr="00D23784" w:rsidRDefault="00D23784" w:rsidP="009F57AF">
            <w:proofErr w:type="spellStart"/>
            <w:r>
              <w:t>ShellCommand</w:t>
            </w:r>
            <w:proofErr w:type="spellEnd"/>
          </w:p>
        </w:tc>
        <w:tc>
          <w:tcPr>
            <w:tcW w:w="0" w:type="auto"/>
          </w:tcPr>
          <w:p w:rsidR="00D23784" w:rsidRPr="00D23784" w:rsidRDefault="00D23784" w:rsidP="009F57AF">
            <w:pPr>
              <w:cnfStyle w:val="000000000000" w:firstRow="0" w:lastRow="0" w:firstColumn="0" w:lastColumn="0" w:oddVBand="0" w:evenVBand="0" w:oddHBand="0" w:evenHBand="0" w:firstRowFirstColumn="0" w:firstRowLastColumn="0" w:lastRowFirstColumn="0" w:lastRowLastColumn="0"/>
            </w:pPr>
            <w:r>
              <w:t>The shell command to be executed by the client machine. The syntax will depend on the client machine’s operating system and the expression is executed exactly as typed.</w:t>
            </w:r>
          </w:p>
        </w:tc>
      </w:tr>
      <w:tr w:rsidR="00D23784" w:rsidRPr="00D23784"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proofErr w:type="spellStart"/>
            <w:r>
              <w:t>WorkingDirectory</w:t>
            </w:r>
            <w:proofErr w:type="spellEnd"/>
          </w:p>
        </w:tc>
        <w:tc>
          <w:tcPr>
            <w:tcW w:w="0" w:type="auto"/>
          </w:tcPr>
          <w:p w:rsidR="00D23784" w:rsidRPr="00D23784" w:rsidRDefault="00D23784" w:rsidP="009F57AF">
            <w:pPr>
              <w:cnfStyle w:val="000000100000" w:firstRow="0" w:lastRow="0" w:firstColumn="0" w:lastColumn="0" w:oddVBand="0" w:evenVBand="0" w:oddHBand="1" w:evenHBand="0" w:firstRowFirstColumn="0" w:firstRowLastColumn="0" w:lastRowFirstColumn="0" w:lastRowLastColumn="0"/>
            </w:pPr>
            <w:r>
              <w:t>The directory in the client machine’s disk where this command will run at.</w:t>
            </w:r>
          </w:p>
        </w:tc>
      </w:tr>
      <w:tr w:rsidR="00D23784" w:rsidRPr="00D23784"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r>
              <w:t>Enabled</w:t>
            </w:r>
          </w:p>
        </w:tc>
        <w:tc>
          <w:tcPr>
            <w:tcW w:w="0" w:type="auto"/>
          </w:tcPr>
          <w:p w:rsidR="00D23784" w:rsidRPr="00D23784" w:rsidRDefault="00D23784" w:rsidP="009F57AF">
            <w:pPr>
              <w:cnfStyle w:val="000000000000" w:firstRow="0" w:lastRow="0" w:firstColumn="0" w:lastColumn="0" w:oddVBand="0" w:evenVBand="0" w:oddHBand="0" w:evenHBand="0" w:firstRowFirstColumn="0" w:firstRowLastColumn="0" w:lastRowFirstColumn="0" w:lastRowLastColumn="0"/>
            </w:pPr>
            <w:r>
              <w:t>A flag indicating whether this entry is to be evaluated by the scheduler for execution.</w:t>
            </w:r>
          </w:p>
        </w:tc>
      </w:tr>
      <w:tr w:rsidR="00D23784" w:rsidRPr="00D23784"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r>
              <w:t>Created</w:t>
            </w:r>
          </w:p>
        </w:tc>
        <w:tc>
          <w:tcPr>
            <w:tcW w:w="0" w:type="auto"/>
          </w:tcPr>
          <w:p w:rsidR="00D23784" w:rsidRPr="00D23784" w:rsidRDefault="00D23784" w:rsidP="009F57AF">
            <w:pPr>
              <w:cnfStyle w:val="000000100000" w:firstRow="0" w:lastRow="0" w:firstColumn="0" w:lastColumn="0" w:oddVBand="0" w:evenVBand="0" w:oddHBand="1" w:evenHBand="0" w:firstRowFirstColumn="0" w:firstRowLastColumn="0" w:lastRowFirstColumn="0" w:lastRowLastColumn="0"/>
            </w:pPr>
            <w:r>
              <w:t>Audit field. Date and time (UTC) when this record was created (inserted in the table).</w:t>
            </w:r>
          </w:p>
        </w:tc>
      </w:tr>
      <w:tr w:rsidR="00D23784" w:rsidRPr="00D23784"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proofErr w:type="spellStart"/>
            <w:r>
              <w:t>CreatedBy</w:t>
            </w:r>
            <w:proofErr w:type="spellEnd"/>
          </w:p>
        </w:tc>
        <w:tc>
          <w:tcPr>
            <w:tcW w:w="0" w:type="auto"/>
          </w:tcPr>
          <w:p w:rsidR="00D23784" w:rsidRPr="00D23784" w:rsidRDefault="00D23784" w:rsidP="009F57AF">
            <w:pPr>
              <w:cnfStyle w:val="000000000000" w:firstRow="0" w:lastRow="0" w:firstColumn="0" w:lastColumn="0" w:oddVBand="0" w:evenVBand="0" w:oddHBand="0" w:evenHBand="0" w:firstRowFirstColumn="0" w:firstRowLastColumn="0" w:lastRowFirstColumn="0" w:lastRowLastColumn="0"/>
            </w:pPr>
            <w:r>
              <w:t>Audit field. Name of user that created this record.</w:t>
            </w:r>
          </w:p>
        </w:tc>
      </w:tr>
      <w:tr w:rsidR="00D23784" w:rsidRPr="00D23784" w:rsidTr="004C11FE">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proofErr w:type="spellStart"/>
            <w:r>
              <w:t>LastUpdated</w:t>
            </w:r>
            <w:proofErr w:type="spellEnd"/>
          </w:p>
        </w:tc>
        <w:tc>
          <w:tcPr>
            <w:tcW w:w="0" w:type="auto"/>
          </w:tcPr>
          <w:p w:rsidR="00D23784" w:rsidRPr="00D23784" w:rsidRDefault="00D23784" w:rsidP="009F57AF">
            <w:pPr>
              <w:cnfStyle w:val="000000100000" w:firstRow="0" w:lastRow="0" w:firstColumn="0" w:lastColumn="0" w:oddVBand="0" w:evenVBand="0" w:oddHBand="1" w:evenHBand="0" w:firstRowFirstColumn="0" w:firstRowLastColumn="0" w:lastRowFirstColumn="0" w:lastRowLastColumn="0"/>
            </w:pPr>
            <w:r>
              <w:t>Audit field. Last date and time (UTC) when this record was changed.</w:t>
            </w:r>
          </w:p>
        </w:tc>
      </w:tr>
      <w:tr w:rsidR="00D23784" w:rsidRPr="00D23784" w:rsidTr="004C11FE">
        <w:trPr>
          <w:cantSplit/>
        </w:trPr>
        <w:tc>
          <w:tcPr>
            <w:cnfStyle w:val="001000000000" w:firstRow="0" w:lastRow="0" w:firstColumn="1" w:lastColumn="0" w:oddVBand="0" w:evenVBand="0" w:oddHBand="0" w:evenHBand="0" w:firstRowFirstColumn="0" w:firstRowLastColumn="0" w:lastRowFirstColumn="0" w:lastRowLastColumn="0"/>
            <w:tcW w:w="0" w:type="auto"/>
          </w:tcPr>
          <w:p w:rsidR="00D23784" w:rsidRDefault="00D23784" w:rsidP="009F57AF">
            <w:proofErr w:type="spellStart"/>
            <w:r>
              <w:t>LastUpdatedBy</w:t>
            </w:r>
            <w:proofErr w:type="spellEnd"/>
          </w:p>
        </w:tc>
        <w:tc>
          <w:tcPr>
            <w:tcW w:w="0" w:type="auto"/>
          </w:tcPr>
          <w:p w:rsidR="00D23784" w:rsidRPr="00D23784" w:rsidRDefault="00D23784" w:rsidP="009F57AF">
            <w:pPr>
              <w:cnfStyle w:val="000000000000" w:firstRow="0" w:lastRow="0" w:firstColumn="0" w:lastColumn="0" w:oddVBand="0" w:evenVBand="0" w:oddHBand="0" w:evenHBand="0" w:firstRowFirstColumn="0" w:firstRowLastColumn="0" w:lastRowFirstColumn="0" w:lastRowLastColumn="0"/>
            </w:pPr>
            <w:r>
              <w:t>Audit field. Name of user that made the last update to this record.</w:t>
            </w:r>
          </w:p>
        </w:tc>
      </w:tr>
    </w:tbl>
    <w:p w:rsidR="00D23784" w:rsidRDefault="00D23784" w:rsidP="006D2E55">
      <w:pPr>
        <w:pStyle w:val="Heading3"/>
      </w:pPr>
      <w:proofErr w:type="spellStart"/>
      <w:r>
        <w:lastRenderedPageBreak/>
        <w:t>LogEntries</w:t>
      </w:r>
      <w:proofErr w:type="spellEnd"/>
      <w:r>
        <w:t xml:space="preserve"> Table</w:t>
      </w:r>
    </w:p>
    <w:p w:rsidR="00D23784" w:rsidRDefault="00D23784" w:rsidP="00D23784">
      <w:r>
        <w:t xml:space="preserve">The </w:t>
      </w:r>
      <w:proofErr w:type="spellStart"/>
      <w:r>
        <w:t>LogEntries</w:t>
      </w:r>
      <w:proofErr w:type="spellEnd"/>
      <w:r>
        <w:t xml:space="preserve"> table holds detailed records of all command executions.</w:t>
      </w:r>
    </w:p>
    <w:tbl>
      <w:tblPr>
        <w:tblStyle w:val="ListTable3-Accent1"/>
        <w:tblW w:w="0" w:type="auto"/>
        <w:tblCellMar>
          <w:top w:w="58" w:type="dxa"/>
          <w:left w:w="115" w:type="dxa"/>
          <w:bottom w:w="58" w:type="dxa"/>
          <w:right w:w="115" w:type="dxa"/>
        </w:tblCellMar>
        <w:tblLook w:val="04A0" w:firstRow="1" w:lastRow="0" w:firstColumn="1" w:lastColumn="0" w:noHBand="0" w:noVBand="1"/>
      </w:tblPr>
      <w:tblGrid>
        <w:gridCol w:w="1859"/>
        <w:gridCol w:w="8211"/>
      </w:tblGrid>
      <w:tr w:rsidR="006D2E55" w:rsidRPr="00D528BE" w:rsidTr="00A9274A">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0" w:type="auto"/>
          </w:tcPr>
          <w:p w:rsidR="006D2E55" w:rsidRPr="00D528BE" w:rsidRDefault="006D2E55" w:rsidP="00361EE9">
            <w:r>
              <w:t>Column Name</w:t>
            </w:r>
          </w:p>
        </w:tc>
        <w:tc>
          <w:tcPr>
            <w:tcW w:w="0" w:type="auto"/>
          </w:tcPr>
          <w:p w:rsidR="006D2E55" w:rsidRPr="00D528BE" w:rsidRDefault="006D2E55" w:rsidP="00361EE9">
            <w:pPr>
              <w:cnfStyle w:val="100000000000" w:firstRow="1" w:lastRow="0" w:firstColumn="0" w:lastColumn="0" w:oddVBand="0" w:evenVBand="0" w:oddHBand="0" w:evenHBand="0" w:firstRowFirstColumn="0" w:firstRowLastColumn="0" w:lastRowFirstColumn="0" w:lastRowLastColumn="0"/>
            </w:pPr>
            <w:r>
              <w:t>Description</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r w:rsidRPr="00631C81">
              <w:t>Id</w:t>
            </w:r>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Table identity. Primary Key. Auto-incremental.</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ShellCommand</w:t>
            </w:r>
            <w:proofErr w:type="spellEnd"/>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 xml:space="preserve">Same as </w:t>
            </w:r>
            <w:proofErr w:type="spellStart"/>
            <w:r w:rsidRPr="00631C81">
              <w:t>ShellCommand</w:t>
            </w:r>
            <w:proofErr w:type="spellEnd"/>
            <w:r w:rsidRPr="00631C81">
              <w:t xml:space="preserve"> column in </w:t>
            </w:r>
            <w:proofErr w:type="spellStart"/>
            <w:r w:rsidRPr="00631C81">
              <w:t>ScheduleEntries</w:t>
            </w:r>
            <w:proofErr w:type="spellEnd"/>
            <w:r w:rsidRPr="00631C81">
              <w:t xml:space="preserve"> table.</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WorkingDirectory</w:t>
            </w:r>
            <w:proofErr w:type="spellEnd"/>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 xml:space="preserve">Same as </w:t>
            </w:r>
            <w:proofErr w:type="spellStart"/>
            <w:r w:rsidRPr="00631C81">
              <w:t>WorkingDirectory</w:t>
            </w:r>
            <w:proofErr w:type="spellEnd"/>
            <w:r w:rsidRPr="00631C81">
              <w:t xml:space="preserve"> column in </w:t>
            </w:r>
            <w:proofErr w:type="spellStart"/>
            <w:r w:rsidRPr="00631C81">
              <w:t>ScheduleEntries</w:t>
            </w:r>
            <w:proofErr w:type="spellEnd"/>
            <w:r w:rsidRPr="00631C81">
              <w:t xml:space="preserve"> table.</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ScheduleEntryId</w:t>
            </w:r>
            <w:proofErr w:type="spellEnd"/>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 xml:space="preserve">A foreign key to the </w:t>
            </w:r>
            <w:proofErr w:type="spellStart"/>
            <w:r w:rsidRPr="00631C81">
              <w:t>ScheduleEntries</w:t>
            </w:r>
            <w:proofErr w:type="spellEnd"/>
            <w:r w:rsidRPr="00631C81">
              <w:t xml:space="preserve"> table that helps identify the schedule entry that generated this execution and log record.</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ClientId</w:t>
            </w:r>
            <w:proofErr w:type="spellEnd"/>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A foreign key to the Clients table. The Id of the client machine where this command execution took place.</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r w:rsidRPr="00631C81">
              <w:t>Started</w:t>
            </w:r>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Date and time (UTC) when this command execution started. A NULL value indicates either that the command has been launched but has not yet started, or that execution failed to start at the client machine.</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r w:rsidRPr="00631C81">
              <w:t>Finished</w:t>
            </w:r>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Date and time (UTC) when this command execution finished. A NULL value indicates either that the command has been launched but has not yet finished, or that execution failed to start at the client machine.</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ExitCode</w:t>
            </w:r>
            <w:proofErr w:type="spellEnd"/>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An integer value that the process returned to the operating system at the client machine as a result of the command execution. Typically, an exit code of 0 (zero) indicates success.</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ProcessId</w:t>
            </w:r>
            <w:proofErr w:type="spellEnd"/>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An integer value generated by the client operating system that identifies the process in the client machine that executed this command.</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ConsoleOut</w:t>
            </w:r>
            <w:proofErr w:type="spellEnd"/>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The information sent by the process to the standard output stream. This will normally show the output of the command execution.</w:t>
            </w:r>
          </w:p>
        </w:tc>
      </w:tr>
      <w:tr w:rsidR="00631C81" w:rsidRPr="00631C81"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proofErr w:type="spellStart"/>
            <w:r w:rsidRPr="00631C81">
              <w:t>ErrorOut</w:t>
            </w:r>
            <w:proofErr w:type="spellEnd"/>
          </w:p>
        </w:tc>
        <w:tc>
          <w:tcPr>
            <w:tcW w:w="0" w:type="auto"/>
          </w:tcPr>
          <w:p w:rsidR="00631C81" w:rsidRPr="00631C81" w:rsidRDefault="00631C81" w:rsidP="0069277B">
            <w:pPr>
              <w:cnfStyle w:val="000000100000" w:firstRow="0" w:lastRow="0" w:firstColumn="0" w:lastColumn="0" w:oddVBand="0" w:evenVBand="0" w:oddHBand="1" w:evenHBand="0" w:firstRowFirstColumn="0" w:firstRowLastColumn="0" w:lastRowFirstColumn="0" w:lastRowLastColumn="0"/>
            </w:pPr>
            <w:r w:rsidRPr="00631C81">
              <w:t>The information sent by the process to the standard error stream.</w:t>
            </w:r>
          </w:p>
        </w:tc>
      </w:tr>
      <w:tr w:rsidR="00631C81" w:rsidRPr="00631C81"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Pr="00631C81" w:rsidRDefault="00631C81" w:rsidP="0069277B">
            <w:r w:rsidRPr="00631C81">
              <w:t>Forced</w:t>
            </w:r>
          </w:p>
        </w:tc>
        <w:tc>
          <w:tcPr>
            <w:tcW w:w="0" w:type="auto"/>
          </w:tcPr>
          <w:p w:rsidR="00631C81" w:rsidRPr="00631C81" w:rsidRDefault="00631C81" w:rsidP="0069277B">
            <w:pPr>
              <w:cnfStyle w:val="000000000000" w:firstRow="0" w:lastRow="0" w:firstColumn="0" w:lastColumn="0" w:oddVBand="0" w:evenVBand="0" w:oddHBand="0" w:evenHBand="0" w:firstRowFirstColumn="0" w:firstRowLastColumn="0" w:lastRowFirstColumn="0" w:lastRowLastColumn="0"/>
            </w:pPr>
            <w:r w:rsidRPr="00631C81">
              <w:t>A flag indicating whether this was a manual execution (true / checked) or a scheduled execution (false / unchecked).</w:t>
            </w:r>
          </w:p>
        </w:tc>
      </w:tr>
      <w:tr w:rsidR="00631C81" w:rsidRPr="00D23784"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Default="00631C81" w:rsidP="00361EE9">
            <w:r>
              <w:t>Created</w:t>
            </w:r>
          </w:p>
        </w:tc>
        <w:tc>
          <w:tcPr>
            <w:tcW w:w="0" w:type="auto"/>
          </w:tcPr>
          <w:p w:rsidR="00631C81" w:rsidRPr="00D23784" w:rsidRDefault="00631C81" w:rsidP="00361EE9">
            <w:pPr>
              <w:cnfStyle w:val="000000100000" w:firstRow="0" w:lastRow="0" w:firstColumn="0" w:lastColumn="0" w:oddVBand="0" w:evenVBand="0" w:oddHBand="1" w:evenHBand="0" w:firstRowFirstColumn="0" w:firstRowLastColumn="0" w:lastRowFirstColumn="0" w:lastRowLastColumn="0"/>
            </w:pPr>
            <w:r>
              <w:t>Audit field. Date and time (UTC) when this record was created (inserted in the table).</w:t>
            </w:r>
          </w:p>
        </w:tc>
      </w:tr>
      <w:tr w:rsidR="00631C81" w:rsidRPr="00D23784"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Default="00631C81" w:rsidP="00361EE9">
            <w:proofErr w:type="spellStart"/>
            <w:r>
              <w:t>CreatedBy</w:t>
            </w:r>
            <w:proofErr w:type="spellEnd"/>
          </w:p>
        </w:tc>
        <w:tc>
          <w:tcPr>
            <w:tcW w:w="0" w:type="auto"/>
          </w:tcPr>
          <w:p w:rsidR="00631C81" w:rsidRPr="00D23784" w:rsidRDefault="00631C81" w:rsidP="00361EE9">
            <w:pPr>
              <w:cnfStyle w:val="000000000000" w:firstRow="0" w:lastRow="0" w:firstColumn="0" w:lastColumn="0" w:oddVBand="0" w:evenVBand="0" w:oddHBand="0" w:evenHBand="0" w:firstRowFirstColumn="0" w:firstRowLastColumn="0" w:lastRowFirstColumn="0" w:lastRowLastColumn="0"/>
            </w:pPr>
            <w:r>
              <w:t>Audit field. Name of user that created this record.</w:t>
            </w:r>
          </w:p>
        </w:tc>
      </w:tr>
      <w:tr w:rsidR="00631C81" w:rsidRPr="00D23784" w:rsidTr="00A9274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Default="00631C81" w:rsidP="00361EE9">
            <w:proofErr w:type="spellStart"/>
            <w:r>
              <w:t>LastUpdated</w:t>
            </w:r>
            <w:proofErr w:type="spellEnd"/>
          </w:p>
        </w:tc>
        <w:tc>
          <w:tcPr>
            <w:tcW w:w="0" w:type="auto"/>
          </w:tcPr>
          <w:p w:rsidR="00631C81" w:rsidRPr="00D23784" w:rsidRDefault="00631C81" w:rsidP="00361EE9">
            <w:pPr>
              <w:cnfStyle w:val="000000100000" w:firstRow="0" w:lastRow="0" w:firstColumn="0" w:lastColumn="0" w:oddVBand="0" w:evenVBand="0" w:oddHBand="1" w:evenHBand="0" w:firstRowFirstColumn="0" w:firstRowLastColumn="0" w:lastRowFirstColumn="0" w:lastRowLastColumn="0"/>
            </w:pPr>
            <w:r>
              <w:t>Audit field. Last date and time (UTC) when this record was changed.</w:t>
            </w:r>
          </w:p>
        </w:tc>
      </w:tr>
      <w:tr w:rsidR="00631C81" w:rsidRPr="00D23784" w:rsidTr="00A9274A">
        <w:trPr>
          <w:cantSplit/>
        </w:trPr>
        <w:tc>
          <w:tcPr>
            <w:cnfStyle w:val="001000000000" w:firstRow="0" w:lastRow="0" w:firstColumn="1" w:lastColumn="0" w:oddVBand="0" w:evenVBand="0" w:oddHBand="0" w:evenHBand="0" w:firstRowFirstColumn="0" w:firstRowLastColumn="0" w:lastRowFirstColumn="0" w:lastRowLastColumn="0"/>
            <w:tcW w:w="0" w:type="auto"/>
          </w:tcPr>
          <w:p w:rsidR="00631C81" w:rsidRDefault="00631C81" w:rsidP="00361EE9">
            <w:proofErr w:type="spellStart"/>
            <w:r>
              <w:t>LastUpdatedBy</w:t>
            </w:r>
            <w:proofErr w:type="spellEnd"/>
          </w:p>
        </w:tc>
        <w:tc>
          <w:tcPr>
            <w:tcW w:w="0" w:type="auto"/>
          </w:tcPr>
          <w:p w:rsidR="00631C81" w:rsidRPr="00D23784" w:rsidRDefault="00631C81" w:rsidP="00361EE9">
            <w:pPr>
              <w:cnfStyle w:val="000000000000" w:firstRow="0" w:lastRow="0" w:firstColumn="0" w:lastColumn="0" w:oddVBand="0" w:evenVBand="0" w:oddHBand="0" w:evenHBand="0" w:firstRowFirstColumn="0" w:firstRowLastColumn="0" w:lastRowFirstColumn="0" w:lastRowLastColumn="0"/>
            </w:pPr>
            <w:r>
              <w:t>Audit field. Name of user that made the last update to this record.</w:t>
            </w:r>
          </w:p>
        </w:tc>
      </w:tr>
    </w:tbl>
    <w:p w:rsidR="004C11FE" w:rsidRPr="004C11FE" w:rsidRDefault="004C11FE" w:rsidP="004C11FE"/>
    <w:p w:rsidR="002C6FA4" w:rsidRDefault="00F5336A" w:rsidP="004A450B">
      <w:pPr>
        <w:pStyle w:val="Heading1"/>
      </w:pPr>
      <w:r>
        <w:lastRenderedPageBreak/>
        <w:t>Components</w:t>
      </w:r>
      <w:r w:rsidR="002C6FA4">
        <w:t xml:space="preserve"> View</w:t>
      </w:r>
    </w:p>
    <w:p w:rsidR="00D90EB9" w:rsidRDefault="00D90EB9" w:rsidP="00FB360E">
      <w:pPr>
        <w:pStyle w:val="Heading2"/>
      </w:pPr>
      <w:r>
        <w:t>Components</w:t>
      </w:r>
    </w:p>
    <w:tbl>
      <w:tblPr>
        <w:tblStyle w:val="ListTable3-Accent1"/>
        <w:tblW w:w="0" w:type="auto"/>
        <w:tblCellMar>
          <w:top w:w="58" w:type="dxa"/>
          <w:left w:w="115" w:type="dxa"/>
          <w:bottom w:w="58" w:type="dxa"/>
          <w:right w:w="115" w:type="dxa"/>
        </w:tblCellMar>
        <w:tblLook w:val="04A0" w:firstRow="1" w:lastRow="0" w:firstColumn="1" w:lastColumn="0" w:noHBand="0" w:noVBand="1"/>
      </w:tblPr>
      <w:tblGrid>
        <w:gridCol w:w="2918"/>
        <w:gridCol w:w="4608"/>
        <w:gridCol w:w="2544"/>
      </w:tblGrid>
      <w:tr w:rsidR="00A9274A" w:rsidRPr="00D90EB9" w:rsidTr="00A9274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rsidR="008171C0" w:rsidRPr="00D90EB9" w:rsidRDefault="008171C0" w:rsidP="00D90EB9">
            <w:r>
              <w:t>Component name</w:t>
            </w:r>
          </w:p>
        </w:tc>
        <w:tc>
          <w:tcPr>
            <w:tcW w:w="0" w:type="auto"/>
          </w:tcPr>
          <w:p w:rsidR="008171C0" w:rsidRDefault="008171C0" w:rsidP="00D90EB9">
            <w:pPr>
              <w:cnfStyle w:val="100000000000" w:firstRow="1" w:lastRow="0" w:firstColumn="0" w:lastColumn="0" w:oddVBand="0" w:evenVBand="0" w:oddHBand="0" w:evenHBand="0" w:firstRowFirstColumn="0" w:firstRowLastColumn="0" w:lastRowFirstColumn="0" w:lastRowLastColumn="0"/>
            </w:pPr>
            <w:r>
              <w:t>Description</w:t>
            </w:r>
          </w:p>
        </w:tc>
        <w:tc>
          <w:tcPr>
            <w:tcW w:w="0" w:type="auto"/>
          </w:tcPr>
          <w:p w:rsidR="008171C0" w:rsidRDefault="008171C0" w:rsidP="008171C0">
            <w:pPr>
              <w:cnfStyle w:val="100000000000" w:firstRow="1" w:lastRow="0" w:firstColumn="0" w:lastColumn="0" w:oddVBand="0" w:evenVBand="0" w:oddHBand="0" w:evenHBand="0" w:firstRowFirstColumn="0" w:firstRowLastColumn="0" w:lastRowFirstColumn="0" w:lastRowLastColumn="0"/>
            </w:pPr>
            <w:r>
              <w:t>Main technologies applied</w:t>
            </w:r>
          </w:p>
        </w:tc>
      </w:tr>
      <w:tr w:rsidR="008171C0" w:rsidRPr="00D90EB9" w:rsidTr="00A92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90EB9" w:rsidRPr="00D90EB9" w:rsidRDefault="00D90EB9" w:rsidP="00D90EB9">
            <w:proofErr w:type="spellStart"/>
            <w:r w:rsidRPr="00D90EB9">
              <w:t>Scheduler.</w:t>
            </w:r>
            <w:r w:rsidR="008171C0">
              <w:softHyphen/>
            </w:r>
            <w:r w:rsidRPr="00D90EB9">
              <w:t>Web</w:t>
            </w:r>
            <w:proofErr w:type="spellEnd"/>
          </w:p>
        </w:tc>
        <w:tc>
          <w:tcPr>
            <w:tcW w:w="0" w:type="auto"/>
          </w:tcPr>
          <w:p w:rsidR="00D90EB9" w:rsidRDefault="00D90EB9" w:rsidP="00D90EB9">
            <w:pPr>
              <w:cnfStyle w:val="000000100000" w:firstRow="0" w:lastRow="0" w:firstColumn="0" w:lastColumn="0" w:oddVBand="0" w:evenVBand="0" w:oddHBand="1" w:evenHBand="0" w:firstRowFirstColumn="0" w:firstRowLastColumn="0" w:lastRowFirstColumn="0" w:lastRowLastColumn="0"/>
            </w:pPr>
            <w:r>
              <w:t>Main u</w:t>
            </w:r>
            <w:r w:rsidRPr="00D90EB9">
              <w:t>ser interface</w:t>
            </w:r>
            <w:r>
              <w:t xml:space="preserve"> for operators and admins. Responsibilities include:</w:t>
            </w:r>
          </w:p>
          <w:p w:rsidR="00D90EB9" w:rsidRDefault="00D90EB9" w:rsidP="00D90EB9">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rsidRPr="00D90EB9">
              <w:t xml:space="preserve">CRUD of </w:t>
            </w:r>
            <w:r>
              <w:t>client machines</w:t>
            </w:r>
          </w:p>
          <w:p w:rsidR="00D90EB9" w:rsidRDefault="00D90EB9" w:rsidP="00D90EB9">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CRUD of schedule entries</w:t>
            </w:r>
          </w:p>
          <w:p w:rsidR="008171C0" w:rsidRPr="00D90EB9" w:rsidRDefault="00D90EB9"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Manual execution of shell commands</w:t>
            </w:r>
          </w:p>
        </w:tc>
        <w:tc>
          <w:tcPr>
            <w:tcW w:w="0" w:type="auto"/>
          </w:tcPr>
          <w:p w:rsidR="00D90EB9" w:rsidRDefault="00D90EB9" w:rsidP="00D90EB9">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MVC 5</w:t>
            </w:r>
          </w:p>
          <w:p w:rsidR="00D90EB9" w:rsidRPr="00D90EB9" w:rsidRDefault="00D90EB9"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proofErr w:type="spellStart"/>
            <w:r>
              <w:t>EntityFramework</w:t>
            </w:r>
            <w:proofErr w:type="spellEnd"/>
          </w:p>
        </w:tc>
      </w:tr>
      <w:tr w:rsidR="008171C0" w:rsidRPr="00D90EB9" w:rsidTr="00A9274A">
        <w:tc>
          <w:tcPr>
            <w:cnfStyle w:val="001000000000" w:firstRow="0" w:lastRow="0" w:firstColumn="1" w:lastColumn="0" w:oddVBand="0" w:evenVBand="0" w:oddHBand="0" w:evenHBand="0" w:firstRowFirstColumn="0" w:firstRowLastColumn="0" w:lastRowFirstColumn="0" w:lastRowLastColumn="0"/>
            <w:tcW w:w="0" w:type="auto"/>
          </w:tcPr>
          <w:p w:rsidR="00D90EB9" w:rsidRPr="00D90EB9" w:rsidRDefault="00D90EB9" w:rsidP="00D90EB9">
            <w:r>
              <w:t>Scheduler.</w:t>
            </w:r>
            <w:r w:rsidR="008171C0">
              <w:t>‌</w:t>
            </w:r>
            <w:proofErr w:type="spellStart"/>
            <w:r>
              <w:t>SchedulerService</w:t>
            </w:r>
            <w:proofErr w:type="spellEnd"/>
          </w:p>
        </w:tc>
        <w:tc>
          <w:tcPr>
            <w:tcW w:w="0" w:type="auto"/>
          </w:tcPr>
          <w:p w:rsidR="00D90EB9" w:rsidRDefault="00D90EB9" w:rsidP="00D90EB9">
            <w:pPr>
              <w:cnfStyle w:val="000000000000" w:firstRow="0" w:lastRow="0" w:firstColumn="0" w:lastColumn="0" w:oddVBand="0" w:evenVBand="0" w:oddHBand="0" w:evenHBand="0" w:firstRowFirstColumn="0" w:firstRowLastColumn="0" w:lastRowFirstColumn="0" w:lastRowLastColumn="0"/>
            </w:pPr>
            <w:r>
              <w:t xml:space="preserve">WCF Service that handles communication with agents and </w:t>
            </w:r>
            <w:proofErr w:type="spellStart"/>
            <w:r>
              <w:t>cron</w:t>
            </w:r>
            <w:proofErr w:type="spellEnd"/>
            <w:r>
              <w:t xml:space="preserve"> service. Main responsibilities:</w:t>
            </w:r>
          </w:p>
          <w:p w:rsidR="00D90EB9" w:rsidRDefault="00D90EB9"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Send agents execution orders</w:t>
            </w:r>
          </w:p>
          <w:p w:rsidR="00D90EB9" w:rsidRDefault="00D90EB9"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Update execution log</w:t>
            </w:r>
          </w:p>
          <w:p w:rsidR="008171C0" w:rsidRPr="00D90EB9" w:rsidRDefault="00D90EB9" w:rsidP="008171C0">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 xml:space="preserve">Send </w:t>
            </w:r>
            <w:proofErr w:type="spellStart"/>
            <w:r>
              <w:t>Cron</w:t>
            </w:r>
            <w:proofErr w:type="spellEnd"/>
            <w:r>
              <w:t xml:space="preserve"> service reload order</w:t>
            </w:r>
          </w:p>
        </w:tc>
        <w:tc>
          <w:tcPr>
            <w:tcW w:w="0" w:type="auto"/>
          </w:tcPr>
          <w:p w:rsidR="00D90EB9" w:rsidRDefault="00D90EB9"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WCF</w:t>
            </w:r>
          </w:p>
          <w:p w:rsidR="00D90EB9" w:rsidRDefault="00D90EB9"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proofErr w:type="spellStart"/>
            <w:r>
              <w:t>EntityFramework</w:t>
            </w:r>
            <w:proofErr w:type="spellEnd"/>
          </w:p>
        </w:tc>
      </w:tr>
      <w:tr w:rsidR="008171C0" w:rsidRPr="00D90EB9" w:rsidTr="00A92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D90EB9" w:rsidRDefault="00D90EB9" w:rsidP="00D90EB9">
            <w:r>
              <w:t>Scheduler.</w:t>
            </w:r>
            <w:r w:rsidR="008171C0">
              <w:t>‌</w:t>
            </w:r>
            <w:proofErr w:type="spellStart"/>
            <w:r>
              <w:t>AgentService</w:t>
            </w:r>
            <w:proofErr w:type="spellEnd"/>
          </w:p>
        </w:tc>
        <w:tc>
          <w:tcPr>
            <w:tcW w:w="0" w:type="auto"/>
          </w:tcPr>
          <w:p w:rsidR="00D90EB9" w:rsidRDefault="00D90EB9" w:rsidP="00D90EB9">
            <w:pPr>
              <w:cnfStyle w:val="000000100000" w:firstRow="0" w:lastRow="0" w:firstColumn="0" w:lastColumn="0" w:oddVBand="0" w:evenVBand="0" w:oddHBand="1" w:evenHBand="0" w:firstRowFirstColumn="0" w:firstRowLastColumn="0" w:lastRowFirstColumn="0" w:lastRowLastColumn="0"/>
            </w:pPr>
            <w:r>
              <w:t>WCF Service running in client machines. Responsibilities include:</w:t>
            </w:r>
          </w:p>
          <w:p w:rsidR="00D90EB9" w:rsidRDefault="00D90EB9" w:rsidP="00D90EB9">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Command execution at client machines.</w:t>
            </w:r>
          </w:p>
          <w:p w:rsidR="008171C0" w:rsidRDefault="00D90EB9"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 xml:space="preserve">Reporting execution results back to </w:t>
            </w:r>
            <w:proofErr w:type="spellStart"/>
            <w:r>
              <w:t>SchedulerService</w:t>
            </w:r>
            <w:proofErr w:type="spellEnd"/>
          </w:p>
        </w:tc>
        <w:tc>
          <w:tcPr>
            <w:tcW w:w="0" w:type="auto"/>
          </w:tcPr>
          <w:p w:rsidR="008171C0" w:rsidRDefault="00D90EB9"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WCF</w:t>
            </w:r>
          </w:p>
        </w:tc>
      </w:tr>
      <w:tr w:rsidR="008171C0" w:rsidRPr="00D90EB9" w:rsidTr="00A9274A">
        <w:tc>
          <w:tcPr>
            <w:cnfStyle w:val="001000000000" w:firstRow="0" w:lastRow="0" w:firstColumn="1" w:lastColumn="0" w:oddVBand="0" w:evenVBand="0" w:oddHBand="0" w:evenHBand="0" w:firstRowFirstColumn="0" w:firstRowLastColumn="0" w:lastRowFirstColumn="0" w:lastRowLastColumn="0"/>
            <w:tcW w:w="0" w:type="auto"/>
          </w:tcPr>
          <w:p w:rsidR="00D90EB9" w:rsidRDefault="00D90EB9" w:rsidP="00D90EB9">
            <w:r>
              <w:t>Scheduler.</w:t>
            </w:r>
            <w:r w:rsidR="008171C0">
              <w:t>‌</w:t>
            </w:r>
            <w:proofErr w:type="spellStart"/>
            <w:r>
              <w:t>CronService</w:t>
            </w:r>
            <w:proofErr w:type="spellEnd"/>
          </w:p>
        </w:tc>
        <w:tc>
          <w:tcPr>
            <w:tcW w:w="0" w:type="auto"/>
          </w:tcPr>
          <w:p w:rsidR="00D90EB9" w:rsidRDefault="00D90EB9" w:rsidP="00D90EB9">
            <w:pPr>
              <w:cnfStyle w:val="000000000000" w:firstRow="0" w:lastRow="0" w:firstColumn="0" w:lastColumn="0" w:oddVBand="0" w:evenVBand="0" w:oddHBand="0" w:evenHBand="0" w:firstRowFirstColumn="0" w:firstRowLastColumn="0" w:lastRowFirstColumn="0" w:lastRowLastColumn="0"/>
            </w:pPr>
            <w:r>
              <w:t>Windows Service. Main responsibilities:</w:t>
            </w:r>
          </w:p>
          <w:p w:rsidR="00D90EB9" w:rsidRDefault="00D90EB9"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Monitor system time</w:t>
            </w:r>
          </w:p>
          <w:p w:rsidR="00D90EB9" w:rsidRDefault="008171C0" w:rsidP="00D90EB9">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Evaluate schedule conditions</w:t>
            </w:r>
          </w:p>
          <w:p w:rsidR="008171C0" w:rsidRDefault="008171C0" w:rsidP="008171C0">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 xml:space="preserve">Send </w:t>
            </w:r>
            <w:proofErr w:type="spellStart"/>
            <w:r>
              <w:t>SchedulerService</w:t>
            </w:r>
            <w:proofErr w:type="spellEnd"/>
            <w:r>
              <w:t xml:space="preserve"> execution orders</w:t>
            </w:r>
          </w:p>
        </w:tc>
        <w:tc>
          <w:tcPr>
            <w:tcW w:w="0" w:type="auto"/>
          </w:tcPr>
          <w:p w:rsidR="008171C0" w:rsidRDefault="008171C0" w:rsidP="008171C0">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proofErr w:type="spellStart"/>
            <w:r>
              <w:t>EntityFramework</w:t>
            </w:r>
            <w:proofErr w:type="spellEnd"/>
          </w:p>
        </w:tc>
      </w:tr>
      <w:tr w:rsidR="008171C0" w:rsidRPr="00D90EB9" w:rsidTr="00A92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171C0" w:rsidRDefault="008171C0" w:rsidP="00D90EB9">
            <w:r>
              <w:t>Scheduler.‌</w:t>
            </w:r>
            <w:proofErr w:type="spellStart"/>
            <w:r>
              <w:t>SchedulerService</w:t>
            </w:r>
            <w:proofErr w:type="spellEnd"/>
            <w:r>
              <w:t>.</w:t>
            </w:r>
            <w:r>
              <w:t>‌</w:t>
            </w:r>
            <w:proofErr w:type="spellStart"/>
            <w:r>
              <w:t>Cient</w:t>
            </w:r>
            <w:proofErr w:type="spellEnd"/>
          </w:p>
        </w:tc>
        <w:tc>
          <w:tcPr>
            <w:tcW w:w="0" w:type="auto"/>
          </w:tcPr>
          <w:p w:rsidR="008171C0" w:rsidRDefault="008171C0" w:rsidP="008171C0">
            <w:pPr>
              <w:cnfStyle w:val="000000100000" w:firstRow="0" w:lastRow="0" w:firstColumn="0" w:lastColumn="0" w:oddVBand="0" w:evenVBand="0" w:oddHBand="1" w:evenHBand="0" w:firstRowFirstColumn="0" w:firstRowLastColumn="0" w:lastRowFirstColumn="0" w:lastRowLastColumn="0"/>
            </w:pPr>
            <w:r>
              <w:t xml:space="preserve">Helper component that handles WCF communication with </w:t>
            </w:r>
            <w:proofErr w:type="spellStart"/>
            <w:r>
              <w:t>SchedulerService</w:t>
            </w:r>
            <w:proofErr w:type="spellEnd"/>
            <w:r>
              <w:t>.</w:t>
            </w:r>
          </w:p>
        </w:tc>
        <w:tc>
          <w:tcPr>
            <w:tcW w:w="0" w:type="auto"/>
          </w:tcPr>
          <w:p w:rsidR="008171C0" w:rsidRDefault="008171C0"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WCF</w:t>
            </w:r>
          </w:p>
        </w:tc>
      </w:tr>
      <w:tr w:rsidR="008171C0" w:rsidRPr="00D90EB9" w:rsidTr="00A9274A">
        <w:tc>
          <w:tcPr>
            <w:cnfStyle w:val="001000000000" w:firstRow="0" w:lastRow="0" w:firstColumn="1" w:lastColumn="0" w:oddVBand="0" w:evenVBand="0" w:oddHBand="0" w:evenHBand="0" w:firstRowFirstColumn="0" w:firstRowLastColumn="0" w:lastRowFirstColumn="0" w:lastRowLastColumn="0"/>
            <w:tcW w:w="0" w:type="auto"/>
          </w:tcPr>
          <w:p w:rsidR="008171C0" w:rsidRDefault="008171C0" w:rsidP="00D90EB9">
            <w:r>
              <w:t>Scheduler.</w:t>
            </w:r>
            <w:r>
              <w:t>‌</w:t>
            </w:r>
            <w:proofErr w:type="spellStart"/>
            <w:r>
              <w:t>AgentService</w:t>
            </w:r>
            <w:proofErr w:type="spellEnd"/>
            <w:r>
              <w:t>.</w:t>
            </w:r>
            <w:r>
              <w:t>‌</w:t>
            </w:r>
            <w:r>
              <w:t>Client</w:t>
            </w:r>
          </w:p>
        </w:tc>
        <w:tc>
          <w:tcPr>
            <w:tcW w:w="0" w:type="auto"/>
          </w:tcPr>
          <w:p w:rsidR="008171C0" w:rsidRDefault="008171C0" w:rsidP="008171C0">
            <w:pPr>
              <w:cnfStyle w:val="000000000000" w:firstRow="0" w:lastRow="0" w:firstColumn="0" w:lastColumn="0" w:oddVBand="0" w:evenVBand="0" w:oddHBand="0" w:evenHBand="0" w:firstRowFirstColumn="0" w:firstRowLastColumn="0" w:lastRowFirstColumn="0" w:lastRowLastColumn="0"/>
            </w:pPr>
            <w:r>
              <w:t xml:space="preserve">Helper component that handles WCF communication with </w:t>
            </w:r>
            <w:proofErr w:type="spellStart"/>
            <w:r>
              <w:t>Agent</w:t>
            </w:r>
            <w:r>
              <w:t>Service</w:t>
            </w:r>
            <w:proofErr w:type="spellEnd"/>
            <w:r>
              <w:t>.</w:t>
            </w:r>
          </w:p>
        </w:tc>
        <w:tc>
          <w:tcPr>
            <w:tcW w:w="0" w:type="auto"/>
          </w:tcPr>
          <w:p w:rsidR="008171C0" w:rsidRDefault="008171C0" w:rsidP="008171C0">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WCF</w:t>
            </w:r>
          </w:p>
        </w:tc>
      </w:tr>
      <w:tr w:rsidR="008171C0" w:rsidRPr="00D90EB9" w:rsidTr="00A92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8171C0" w:rsidRDefault="008171C0" w:rsidP="00D90EB9">
            <w:proofErr w:type="spellStart"/>
            <w:r>
              <w:t>Scheduler.DataContracts</w:t>
            </w:r>
            <w:proofErr w:type="spellEnd"/>
          </w:p>
        </w:tc>
        <w:tc>
          <w:tcPr>
            <w:tcW w:w="0" w:type="auto"/>
          </w:tcPr>
          <w:p w:rsidR="008171C0" w:rsidRDefault="008171C0" w:rsidP="008171C0">
            <w:pPr>
              <w:cnfStyle w:val="000000100000" w:firstRow="0" w:lastRow="0" w:firstColumn="0" w:lastColumn="0" w:oddVBand="0" w:evenVBand="0" w:oddHBand="1" w:evenHBand="0" w:firstRowFirstColumn="0" w:firstRowLastColumn="0" w:lastRowFirstColumn="0" w:lastRowLastColumn="0"/>
            </w:pPr>
            <w:r>
              <w:t>Assembly that holds data contracts and model entities.</w:t>
            </w:r>
          </w:p>
        </w:tc>
        <w:tc>
          <w:tcPr>
            <w:tcW w:w="0" w:type="auto"/>
          </w:tcPr>
          <w:p w:rsidR="008171C0" w:rsidRDefault="008171C0"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r>
              <w:t>WCF</w:t>
            </w:r>
          </w:p>
          <w:p w:rsidR="008171C0" w:rsidRDefault="008171C0"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proofErr w:type="spellStart"/>
            <w:r>
              <w:t>EntityFramework</w:t>
            </w:r>
            <w:proofErr w:type="spellEnd"/>
          </w:p>
        </w:tc>
      </w:tr>
      <w:tr w:rsidR="008171C0" w:rsidRPr="00D90EB9" w:rsidTr="00A9274A">
        <w:tc>
          <w:tcPr>
            <w:cnfStyle w:val="001000000000" w:firstRow="0" w:lastRow="0" w:firstColumn="1" w:lastColumn="0" w:oddVBand="0" w:evenVBand="0" w:oddHBand="0" w:evenHBand="0" w:firstRowFirstColumn="0" w:firstRowLastColumn="0" w:lastRowFirstColumn="0" w:lastRowLastColumn="0"/>
            <w:tcW w:w="0" w:type="auto"/>
          </w:tcPr>
          <w:p w:rsidR="008171C0" w:rsidRDefault="008171C0" w:rsidP="00D90EB9">
            <w:proofErr w:type="spellStart"/>
            <w:r>
              <w:t>Scheduler.ServiceContracts</w:t>
            </w:r>
            <w:proofErr w:type="spellEnd"/>
          </w:p>
        </w:tc>
        <w:tc>
          <w:tcPr>
            <w:tcW w:w="0" w:type="auto"/>
          </w:tcPr>
          <w:p w:rsidR="008171C0" w:rsidRDefault="00A9274A" w:rsidP="008171C0">
            <w:pPr>
              <w:cnfStyle w:val="000000000000" w:firstRow="0" w:lastRow="0" w:firstColumn="0" w:lastColumn="0" w:oddVBand="0" w:evenVBand="0" w:oddHBand="0" w:evenHBand="0" w:firstRowFirstColumn="0" w:firstRowLastColumn="0" w:lastRowFirstColumn="0" w:lastRowLastColumn="0"/>
            </w:pPr>
            <w:r>
              <w:t>Assembly that holds WCF service contracts</w:t>
            </w:r>
          </w:p>
        </w:tc>
        <w:tc>
          <w:tcPr>
            <w:tcW w:w="0" w:type="auto"/>
          </w:tcPr>
          <w:p w:rsidR="008171C0" w:rsidRDefault="00A9274A" w:rsidP="008171C0">
            <w:pPr>
              <w:pStyle w:val="ListParagraph"/>
              <w:numPr>
                <w:ilvl w:val="0"/>
                <w:numId w:val="1"/>
              </w:numPr>
              <w:cnfStyle w:val="000000000000" w:firstRow="0" w:lastRow="0" w:firstColumn="0" w:lastColumn="0" w:oddVBand="0" w:evenVBand="0" w:oddHBand="0" w:evenHBand="0" w:firstRowFirstColumn="0" w:firstRowLastColumn="0" w:lastRowFirstColumn="0" w:lastRowLastColumn="0"/>
            </w:pPr>
            <w:r>
              <w:t>WCF</w:t>
            </w:r>
          </w:p>
        </w:tc>
      </w:tr>
      <w:tr w:rsidR="00A9274A" w:rsidRPr="00D90EB9" w:rsidTr="00A92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9274A" w:rsidRDefault="00A9274A" w:rsidP="00D90EB9">
            <w:proofErr w:type="spellStart"/>
            <w:r>
              <w:t>Scheduler.DataAccess</w:t>
            </w:r>
            <w:proofErr w:type="spellEnd"/>
          </w:p>
        </w:tc>
        <w:tc>
          <w:tcPr>
            <w:tcW w:w="0" w:type="auto"/>
          </w:tcPr>
          <w:p w:rsidR="00A9274A" w:rsidRDefault="00A9274A" w:rsidP="008171C0">
            <w:pPr>
              <w:cnfStyle w:val="000000100000" w:firstRow="0" w:lastRow="0" w:firstColumn="0" w:lastColumn="0" w:oddVBand="0" w:evenVBand="0" w:oddHBand="1" w:evenHBand="0" w:firstRowFirstColumn="0" w:firstRowLastColumn="0" w:lastRowFirstColumn="0" w:lastRowLastColumn="0"/>
            </w:pPr>
            <w:r>
              <w:t>Component that provides database access functionality.</w:t>
            </w:r>
          </w:p>
        </w:tc>
        <w:tc>
          <w:tcPr>
            <w:tcW w:w="0" w:type="auto"/>
          </w:tcPr>
          <w:p w:rsidR="00A9274A" w:rsidRDefault="00A9274A" w:rsidP="008171C0">
            <w:pPr>
              <w:pStyle w:val="ListParagraph"/>
              <w:numPr>
                <w:ilvl w:val="0"/>
                <w:numId w:val="1"/>
              </w:numPr>
              <w:cnfStyle w:val="000000100000" w:firstRow="0" w:lastRow="0" w:firstColumn="0" w:lastColumn="0" w:oddVBand="0" w:evenVBand="0" w:oddHBand="1" w:evenHBand="0" w:firstRowFirstColumn="0" w:firstRowLastColumn="0" w:lastRowFirstColumn="0" w:lastRowLastColumn="0"/>
            </w:pPr>
            <w:proofErr w:type="spellStart"/>
            <w:r>
              <w:t>EntityFramework</w:t>
            </w:r>
            <w:proofErr w:type="spellEnd"/>
          </w:p>
        </w:tc>
      </w:tr>
      <w:tr w:rsidR="00A9274A" w:rsidRPr="00D90EB9" w:rsidTr="00A9274A">
        <w:tc>
          <w:tcPr>
            <w:cnfStyle w:val="001000000000" w:firstRow="0" w:lastRow="0" w:firstColumn="1" w:lastColumn="0" w:oddVBand="0" w:evenVBand="0" w:oddHBand="0" w:evenHBand="0" w:firstRowFirstColumn="0" w:firstRowLastColumn="0" w:lastRowFirstColumn="0" w:lastRowLastColumn="0"/>
            <w:tcW w:w="0" w:type="auto"/>
          </w:tcPr>
          <w:p w:rsidR="00A9274A" w:rsidRDefault="00A9274A" w:rsidP="00D90EB9">
            <w:proofErr w:type="spellStart"/>
            <w:r>
              <w:t>Scheduler.Common</w:t>
            </w:r>
            <w:proofErr w:type="spellEnd"/>
          </w:p>
        </w:tc>
        <w:tc>
          <w:tcPr>
            <w:tcW w:w="0" w:type="auto"/>
          </w:tcPr>
          <w:p w:rsidR="00A9274A" w:rsidRDefault="00A9274A" w:rsidP="00A9274A">
            <w:pPr>
              <w:cnfStyle w:val="000000000000" w:firstRow="0" w:lastRow="0" w:firstColumn="0" w:lastColumn="0" w:oddVBand="0" w:evenVBand="0" w:oddHBand="0" w:evenHBand="0" w:firstRowFirstColumn="0" w:firstRowLastColumn="0" w:lastRowFirstColumn="0" w:lastRowLastColumn="0"/>
            </w:pPr>
            <w:r>
              <w:t>Helper methods used by most components</w:t>
            </w:r>
          </w:p>
        </w:tc>
        <w:tc>
          <w:tcPr>
            <w:tcW w:w="0" w:type="auto"/>
          </w:tcPr>
          <w:p w:rsidR="00A9274A" w:rsidRDefault="00A9274A" w:rsidP="00A9274A">
            <w:pPr>
              <w:cnfStyle w:val="000000000000" w:firstRow="0" w:lastRow="0" w:firstColumn="0" w:lastColumn="0" w:oddVBand="0" w:evenVBand="0" w:oddHBand="0" w:evenHBand="0" w:firstRowFirstColumn="0" w:firstRowLastColumn="0" w:lastRowFirstColumn="0" w:lastRowLastColumn="0"/>
            </w:pPr>
          </w:p>
        </w:tc>
      </w:tr>
    </w:tbl>
    <w:p w:rsidR="002C6FA4" w:rsidRDefault="002C6FA4" w:rsidP="00FB360E">
      <w:pPr>
        <w:pStyle w:val="Heading2"/>
      </w:pPr>
      <w:r>
        <w:lastRenderedPageBreak/>
        <w:t>Dependency Diagram</w:t>
      </w:r>
    </w:p>
    <w:p w:rsidR="002C6FA4" w:rsidRDefault="002C6FA4" w:rsidP="002C6FA4">
      <w:r>
        <w:t xml:space="preserve">The following diagram shows dependencies among the main solution </w:t>
      </w:r>
      <w:r w:rsidR="00FB360E">
        <w:t>components</w:t>
      </w:r>
      <w:r>
        <w:t>.</w:t>
      </w:r>
    </w:p>
    <w:p w:rsidR="002C6FA4" w:rsidRDefault="002C6FA4" w:rsidP="002C6FA4">
      <w:r>
        <w:object w:dxaOrig="91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313.5pt" o:ole="">
            <v:imagedata r:id="rId9" o:title=""/>
          </v:shape>
          <o:OLEObject Type="Embed" ProgID="Visio.Drawing.15" ShapeID="_x0000_i1025" DrawAspect="Content" ObjectID="_1513934741" r:id="rId10"/>
        </w:object>
      </w:r>
    </w:p>
    <w:p w:rsidR="004C11FE" w:rsidRDefault="002C6FA4" w:rsidP="002C6FA4">
      <w:r w:rsidRPr="002C6FA4">
        <w:t>Arrows indicate dependency (“depends on”). Gray boxes represent external packages.</w:t>
      </w:r>
    </w:p>
    <w:p w:rsidR="002C6FA4" w:rsidRPr="002C6FA4" w:rsidRDefault="002C6FA4" w:rsidP="002C6FA4">
      <w:r w:rsidRPr="002C6FA4">
        <w:t xml:space="preserve">The </w:t>
      </w:r>
      <w:proofErr w:type="spellStart"/>
      <w:r w:rsidRPr="002C6FA4">
        <w:t>Scheduler.Common</w:t>
      </w:r>
      <w:proofErr w:type="spellEnd"/>
      <w:r w:rsidRPr="002C6FA4">
        <w:t xml:space="preserve"> package was omitted for brevity, as it contains auxiliary code only and almost all other packages depend on it.</w:t>
      </w:r>
    </w:p>
    <w:p w:rsidR="00631C81" w:rsidRDefault="004A450B" w:rsidP="004A450B">
      <w:pPr>
        <w:pStyle w:val="Heading1"/>
      </w:pPr>
      <w:r>
        <w:lastRenderedPageBreak/>
        <w:t>Deployment View</w:t>
      </w:r>
    </w:p>
    <w:p w:rsidR="00FB360E" w:rsidRDefault="00FB360E" w:rsidP="004C11FE">
      <w:pPr>
        <w:keepNext/>
      </w:pPr>
      <w:r>
        <w:t>The solution is composed of the following main packages:</w:t>
      </w:r>
    </w:p>
    <w:p w:rsidR="00FB360E" w:rsidRDefault="00FB360E" w:rsidP="00FB360E">
      <w:r>
        <w:object w:dxaOrig="8580" w:dyaOrig="3436">
          <v:shape id="_x0000_i1026" type="#_x0000_t75" style="width:429pt;height:171.75pt" o:ole="">
            <v:imagedata r:id="rId11" o:title=""/>
          </v:shape>
          <o:OLEObject Type="Embed" ProgID="Visio.Drawing.15" ShapeID="_x0000_i1026" DrawAspect="Content" ObjectID="_1513934742" r:id="rId12"/>
        </w:object>
      </w:r>
    </w:p>
    <w:p w:rsidR="00FB360E" w:rsidRDefault="00FB360E" w:rsidP="00FB360E">
      <w:r>
        <w:t xml:space="preserve">Each </w:t>
      </w:r>
      <w:r w:rsidR="00F5336A">
        <w:t>vertical b</w:t>
      </w:r>
      <w:r>
        <w:t>lock constitutes a cohesive and independent deployment package.</w:t>
      </w:r>
      <w:r w:rsidR="00B76A42" w:rsidRPr="00B76A42">
        <w:t xml:space="preserve"> </w:t>
      </w:r>
      <w:r w:rsidR="00B76A42">
        <w:t>Packages can be deployed to dedicated servers</w:t>
      </w:r>
      <w:r w:rsidR="004C11FE">
        <w:t>,</w:t>
      </w:r>
      <w:r w:rsidR="00B76A42">
        <w:t xml:space="preserve"> or servers can play more than one role in the system.</w:t>
      </w:r>
    </w:p>
    <w:p w:rsidR="00B76A42" w:rsidRDefault="004C11FE" w:rsidP="004C11FE">
      <w:pPr>
        <w:keepNext/>
      </w:pPr>
      <w:r>
        <w:t>R</w:t>
      </w:r>
      <w:r w:rsidR="00B76A42">
        <w:t xml:space="preserve">ecommended production deployment layout for Scheduler </w:t>
      </w:r>
      <w:r>
        <w:t>is as follows</w:t>
      </w:r>
      <w:r w:rsidR="00B76A42">
        <w:t>:</w:t>
      </w:r>
    </w:p>
    <w:p w:rsidR="00B76A42" w:rsidRDefault="00B76A42" w:rsidP="00FB360E">
      <w:r>
        <w:object w:dxaOrig="10816" w:dyaOrig="4306">
          <v:shape id="_x0000_i1029" type="#_x0000_t75" style="width:503.25pt;height:200.25pt" o:ole="">
            <v:imagedata r:id="rId13" o:title=""/>
          </v:shape>
          <o:OLEObject Type="Embed" ProgID="Visio.Drawing.15" ShapeID="_x0000_i1029" DrawAspect="Content" ObjectID="_1513934743" r:id="rId14"/>
        </w:object>
      </w:r>
    </w:p>
    <w:p w:rsidR="00FB360E" w:rsidRDefault="00FB360E" w:rsidP="004C11FE">
      <w:pPr>
        <w:keepNext/>
      </w:pPr>
      <w:r>
        <w:lastRenderedPageBreak/>
        <w:t>The following diagram depicts a scenario where each component is deployed to a dedicated server:</w:t>
      </w:r>
    </w:p>
    <w:p w:rsidR="00FB360E" w:rsidRDefault="00B76A42" w:rsidP="00FB360E">
      <w:r>
        <w:object w:dxaOrig="10816" w:dyaOrig="4306">
          <v:shape id="_x0000_i1027" type="#_x0000_t75" style="width:503.25pt;height:200.25pt" o:ole="">
            <v:imagedata r:id="rId15" o:title=""/>
          </v:shape>
          <o:OLEObject Type="Embed" ProgID="Visio.Drawing.15" ShapeID="_x0000_i1027" DrawAspect="Content" ObjectID="_1513934744" r:id="rId16"/>
        </w:object>
      </w:r>
    </w:p>
    <w:p w:rsidR="00FB360E" w:rsidRDefault="00FB360E" w:rsidP="004C11FE">
      <w:pPr>
        <w:keepNext/>
      </w:pPr>
      <w:r>
        <w:t xml:space="preserve">Another possible deployment layout is one where all packages </w:t>
      </w:r>
      <w:r w:rsidR="00B76A42">
        <w:t>are deployed to a single server (suitable for testing and development workstations):</w:t>
      </w:r>
    </w:p>
    <w:p w:rsidR="00FB360E" w:rsidRPr="002C6FA4" w:rsidRDefault="00B76A42" w:rsidP="00FB360E">
      <w:r>
        <w:object w:dxaOrig="7426" w:dyaOrig="4860">
          <v:shape id="_x0000_i1028" type="#_x0000_t75" style="width:371.25pt;height:243pt" o:ole="">
            <v:imagedata r:id="rId17" o:title=""/>
          </v:shape>
          <o:OLEObject Type="Embed" ProgID="Visio.Drawing.15" ShapeID="_x0000_i1028" DrawAspect="Content" ObjectID="_1513934745" r:id="rId18"/>
        </w:object>
      </w:r>
    </w:p>
    <w:p w:rsidR="00631C81" w:rsidRDefault="00DF3BE9" w:rsidP="00DF3BE9">
      <w:pPr>
        <w:pStyle w:val="Heading1"/>
      </w:pPr>
      <w:r>
        <w:lastRenderedPageBreak/>
        <w:t>Communication View</w:t>
      </w:r>
    </w:p>
    <w:p w:rsidR="00951544" w:rsidRDefault="00951544" w:rsidP="00951544">
      <w:pPr>
        <w:pStyle w:val="Heading2"/>
      </w:pPr>
      <w:r>
        <w:t>Communication Protocols</w:t>
      </w:r>
    </w:p>
    <w:p w:rsidR="00687C9D" w:rsidRDefault="00687C9D" w:rsidP="004C11FE">
      <w:pPr>
        <w:keepNext/>
      </w:pPr>
      <w:r>
        <w:t xml:space="preserve">The following diagram shows </w:t>
      </w:r>
      <w:r w:rsidR="00154B39">
        <w:t xml:space="preserve">communication calls and </w:t>
      </w:r>
      <w:r>
        <w:t>protocols:</w:t>
      </w:r>
    </w:p>
    <w:p w:rsidR="00687C9D" w:rsidRDefault="00154B39" w:rsidP="00631C81">
      <w:r>
        <w:object w:dxaOrig="9661" w:dyaOrig="3436">
          <v:shape id="_x0000_i1030" type="#_x0000_t75" style="width:483pt;height:171.75pt" o:ole="">
            <v:imagedata r:id="rId19" o:title=""/>
          </v:shape>
          <o:OLEObject Type="Embed" ProgID="Visio.Drawing.15" ShapeID="_x0000_i1030" DrawAspect="Content" ObjectID="_1513934746" r:id="rId20"/>
        </w:object>
      </w:r>
    </w:p>
    <w:p w:rsidR="00154B39" w:rsidRDefault="00154B39" w:rsidP="00631C81">
      <w:r>
        <w:t>Arrows indicate communication call</w:t>
      </w:r>
      <w:r w:rsidR="00951544">
        <w:t>s</w:t>
      </w:r>
      <w:r>
        <w:t xml:space="preserve"> and </w:t>
      </w:r>
      <w:r w:rsidR="00FA7467">
        <w:t>go from originators (clients) to receivers (servers). Clients send requests to</w:t>
      </w:r>
      <w:r>
        <w:t xml:space="preserve"> servers.</w:t>
      </w:r>
      <w:r w:rsidR="00951544">
        <w:t xml:space="preserve"> Arrows show a legend indicating </w:t>
      </w:r>
      <w:r w:rsidR="00405D90">
        <w:t xml:space="preserve">the </w:t>
      </w:r>
      <w:r w:rsidR="00951544">
        <w:t>communication protocol used.</w:t>
      </w:r>
    </w:p>
    <w:p w:rsidR="00951544" w:rsidRDefault="00951544" w:rsidP="00631C81">
      <w:r>
        <w:t>Scheduler is mostly based on Windows Communication Foundation (WCF) for inter-process communication.</w:t>
      </w:r>
      <w:r w:rsidR="00405D90">
        <w:t xml:space="preserve"> </w:t>
      </w:r>
      <w:r>
        <w:t>In the case of the “WCF” protocol, it actually means that the communication is based on WCF and, as such, the specific protocol for that communication can be specified using WCF configuration. By default, the solution uses HTTP/SOAP messages (</w:t>
      </w:r>
      <w:proofErr w:type="spellStart"/>
      <w:r>
        <w:t>BasicHttpBinding</w:t>
      </w:r>
      <w:proofErr w:type="spellEnd"/>
      <w:r>
        <w:t>).</w:t>
      </w:r>
    </w:p>
    <w:p w:rsidR="00951544" w:rsidRDefault="00951544" w:rsidP="00631C81">
      <w:r>
        <w:t>TDS stands for Tabular Data Stream. A Microsoft proprietary protocol for communicating with SQL Server.</w:t>
      </w:r>
    </w:p>
    <w:p w:rsidR="00951544" w:rsidRDefault="00951544" w:rsidP="00631C81">
      <w:r>
        <w:t>RPC stands for Remote Procedure Call, a Microsoft proprietary protocol for inter-process communication in Windows.</w:t>
      </w:r>
      <w:r w:rsidR="00405D90">
        <w:t xml:space="preserve"> It is used by the </w:t>
      </w:r>
      <w:proofErr w:type="spellStart"/>
      <w:r w:rsidR="00405D90">
        <w:t>SchedulerService</w:t>
      </w:r>
      <w:proofErr w:type="spellEnd"/>
      <w:r w:rsidR="00405D90">
        <w:t xml:space="preserve"> component to communicate with </w:t>
      </w:r>
      <w:proofErr w:type="spellStart"/>
      <w:r w:rsidR="00405D90">
        <w:t>CronService</w:t>
      </w:r>
      <w:proofErr w:type="spellEnd"/>
      <w:r w:rsidR="00405D90">
        <w:t>, which is a Windows Service.</w:t>
      </w:r>
    </w:p>
    <w:p w:rsidR="006F0CB4" w:rsidRDefault="006F0CB4" w:rsidP="006F0CB4">
      <w:pPr>
        <w:pStyle w:val="Heading2"/>
      </w:pPr>
      <w:r>
        <w:lastRenderedPageBreak/>
        <w:t>Communication Messages</w:t>
      </w:r>
    </w:p>
    <w:p w:rsidR="006F0CB4" w:rsidRDefault="00FA7467" w:rsidP="004C11FE">
      <w:pPr>
        <w:keepNext/>
      </w:pPr>
      <w:r>
        <w:t>Services expose operations for consumers to invoke. Clients invoke such operations sending messages to services, and get a response back from them. The following shows the messages that components send to each other:</w:t>
      </w:r>
    </w:p>
    <w:p w:rsidR="006F0CB4" w:rsidRDefault="006E314B" w:rsidP="00631C81">
      <w:r>
        <w:object w:dxaOrig="11371" w:dyaOrig="3991">
          <v:shape id="_x0000_i1031" type="#_x0000_t75" style="width:7in;height:177pt" o:ole="">
            <v:imagedata r:id="rId21" o:title=""/>
          </v:shape>
          <o:OLEObject Type="Embed" ProgID="Visio.Drawing.15" ShapeID="_x0000_i1031" DrawAspect="Content" ObjectID="_1513934747" r:id="rId22"/>
        </w:object>
      </w:r>
    </w:p>
    <w:p w:rsidR="00951544" w:rsidRDefault="00FA7467" w:rsidP="00FA7467">
      <w:pPr>
        <w:pStyle w:val="Heading2"/>
      </w:pPr>
      <w:r>
        <w:t>Message descriptions</w:t>
      </w:r>
    </w:p>
    <w:tbl>
      <w:tblPr>
        <w:tblStyle w:val="ListTable3-Accent1"/>
        <w:tblW w:w="0" w:type="auto"/>
        <w:tblCellMar>
          <w:top w:w="58" w:type="dxa"/>
          <w:left w:w="115" w:type="dxa"/>
          <w:bottom w:w="58" w:type="dxa"/>
          <w:right w:w="115" w:type="dxa"/>
        </w:tblCellMar>
        <w:tblLook w:val="0020" w:firstRow="1" w:lastRow="0" w:firstColumn="0" w:lastColumn="0" w:noHBand="0" w:noVBand="0"/>
      </w:tblPr>
      <w:tblGrid>
        <w:gridCol w:w="1757"/>
        <w:gridCol w:w="1757"/>
        <w:gridCol w:w="1676"/>
        <w:gridCol w:w="4880"/>
      </w:tblGrid>
      <w:tr w:rsidR="006E314B" w:rsidRPr="00FA7467" w:rsidTr="00A9274A">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rsidRPr="00FA7467">
              <w:t>Originator</w:t>
            </w:r>
          </w:p>
        </w:tc>
        <w:tc>
          <w:tcPr>
            <w:tcW w:w="0" w:type="auto"/>
          </w:tcPr>
          <w:p w:rsidR="00FA7467" w:rsidRPr="00FA7467" w:rsidRDefault="00FA7467" w:rsidP="00B86B76">
            <w:pPr>
              <w:cnfStyle w:val="100000000000" w:firstRow="1" w:lastRow="0" w:firstColumn="0" w:lastColumn="0" w:oddVBand="0" w:evenVBand="0" w:oddHBand="0" w:evenHBand="0" w:firstRowFirstColumn="0" w:firstRowLastColumn="0" w:lastRowFirstColumn="0" w:lastRowLastColumn="0"/>
            </w:pPr>
            <w:r w:rsidRPr="00FA7467">
              <w:t>Receiver</w:t>
            </w:r>
          </w:p>
        </w:tc>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rsidRPr="00FA7467">
              <w:t>Name</w:t>
            </w:r>
          </w:p>
        </w:tc>
        <w:tc>
          <w:tcPr>
            <w:tcW w:w="0" w:type="auto"/>
          </w:tcPr>
          <w:p w:rsidR="00FA7467" w:rsidRPr="00FA7467" w:rsidRDefault="00FA7467" w:rsidP="00B86B76">
            <w:pPr>
              <w:cnfStyle w:val="100000000000" w:firstRow="1" w:lastRow="0" w:firstColumn="0" w:lastColumn="0" w:oddVBand="0" w:evenVBand="0" w:oddHBand="0" w:evenHBand="0" w:firstRowFirstColumn="0" w:firstRowLastColumn="0" w:lastRowFirstColumn="0" w:lastRowLastColumn="0"/>
            </w:pPr>
            <w:r w:rsidRPr="00FA7467">
              <w:t>Description</w:t>
            </w:r>
          </w:p>
        </w:tc>
      </w:tr>
      <w:tr w:rsidR="006E314B" w:rsidRPr="00FA7467" w:rsidTr="00A927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rsidRPr="00FA7467">
              <w:t>User browser</w:t>
            </w:r>
          </w:p>
        </w:tc>
        <w:tc>
          <w:tcPr>
            <w:tcW w:w="0" w:type="auto"/>
          </w:tcPr>
          <w:p w:rsidR="00FA7467" w:rsidRPr="00FA7467" w:rsidRDefault="00FA7467" w:rsidP="00B86B76">
            <w:pPr>
              <w:cnfStyle w:val="000000100000" w:firstRow="0" w:lastRow="0" w:firstColumn="0" w:lastColumn="0" w:oddVBand="0" w:evenVBand="0" w:oddHBand="1" w:evenHBand="0" w:firstRowFirstColumn="0" w:firstRowLastColumn="0" w:lastRowFirstColumn="0" w:lastRowLastColumn="0"/>
            </w:pPr>
            <w:r w:rsidRPr="00FA7467">
              <w:t>Web</w:t>
            </w:r>
          </w:p>
        </w:tc>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rsidRPr="00FA7467">
              <w:t>HTTP/S requests</w:t>
            </w:r>
          </w:p>
        </w:tc>
        <w:tc>
          <w:tcPr>
            <w:tcW w:w="0" w:type="auto"/>
          </w:tcPr>
          <w:p w:rsidR="00FA7467" w:rsidRPr="00FA7467" w:rsidRDefault="00FA7467" w:rsidP="00B86B76">
            <w:pPr>
              <w:cnfStyle w:val="000000100000" w:firstRow="0" w:lastRow="0" w:firstColumn="0" w:lastColumn="0" w:oddVBand="0" w:evenVBand="0" w:oddHBand="1" w:evenHBand="0" w:firstRowFirstColumn="0" w:firstRowLastColumn="0" w:lastRowFirstColumn="0" w:lastRowLastColumn="0"/>
            </w:pPr>
            <w:r w:rsidRPr="00FA7467">
              <w:t>Typical HTTP requests that browsers send to web servers. Normal HTML traffic is send and received.</w:t>
            </w:r>
          </w:p>
        </w:tc>
      </w:tr>
      <w:tr w:rsidR="006E314B" w:rsidRPr="00FA7467" w:rsidTr="00A9274A">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t>Web</w:t>
            </w:r>
          </w:p>
        </w:tc>
        <w:tc>
          <w:tcPr>
            <w:tcW w:w="0" w:type="auto"/>
          </w:tcPr>
          <w:p w:rsidR="00FA7467" w:rsidRPr="00FA7467" w:rsidRDefault="00FA7467" w:rsidP="00B86B76">
            <w:pPr>
              <w:cnfStyle w:val="000000000000" w:firstRow="0" w:lastRow="0" w:firstColumn="0" w:lastColumn="0" w:oddVBand="0" w:evenVBand="0" w:oddHBand="0" w:evenHBand="0" w:firstRowFirstColumn="0" w:firstRowLastColumn="0" w:lastRowFirstColumn="0" w:lastRowLastColumn="0"/>
            </w:pPr>
            <w:proofErr w:type="spellStart"/>
            <w:r>
              <w:t>Scheduler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FA7467" w:rsidRPr="00FA7467" w:rsidRDefault="00FA7467" w:rsidP="00B86B76">
            <w:r>
              <w:t>Execute</w:t>
            </w:r>
          </w:p>
        </w:tc>
        <w:tc>
          <w:tcPr>
            <w:tcW w:w="0" w:type="auto"/>
          </w:tcPr>
          <w:p w:rsidR="00FA7467" w:rsidRDefault="00FA7467" w:rsidP="00B86B76">
            <w:pPr>
              <w:cnfStyle w:val="000000000000" w:firstRow="0" w:lastRow="0" w:firstColumn="0" w:lastColumn="0" w:oddVBand="0" w:evenVBand="0" w:oddHBand="0" w:evenHBand="0" w:firstRowFirstColumn="0" w:firstRowLastColumn="0" w:lastRowFirstColumn="0" w:lastRowLastColumn="0"/>
            </w:pPr>
            <w:r>
              <w:t>Web application requests a manual execution.</w:t>
            </w:r>
          </w:p>
          <w:p w:rsidR="006E314B" w:rsidRDefault="006E314B" w:rsidP="00B86B76">
            <w:pPr>
              <w:cnfStyle w:val="000000000000" w:firstRow="0" w:lastRow="0" w:firstColumn="0" w:lastColumn="0" w:oddVBand="0" w:evenVBand="0" w:oddHBand="0" w:evenHBand="0" w:firstRowFirstColumn="0" w:firstRowLastColumn="0" w:lastRowFirstColumn="0" w:lastRowLastColumn="0"/>
            </w:pPr>
            <w:r>
              <w:t>Message properties:</w:t>
            </w:r>
          </w:p>
          <w:tbl>
            <w:tblPr>
              <w:tblStyle w:val="TableGrid"/>
              <w:tblW w:w="0" w:type="auto"/>
              <w:tblLook w:val="04A0" w:firstRow="1" w:lastRow="0" w:firstColumn="1" w:lastColumn="0" w:noHBand="0" w:noVBand="1"/>
            </w:tblPr>
            <w:tblGrid>
              <w:gridCol w:w="1485"/>
              <w:gridCol w:w="1500"/>
              <w:gridCol w:w="1655"/>
            </w:tblGrid>
            <w:tr w:rsidR="00FE11C9" w:rsidRPr="006E314B" w:rsidTr="00FE11C9">
              <w:tc>
                <w:tcPr>
                  <w:tcW w:w="0" w:type="auto"/>
                </w:tcPr>
                <w:p w:rsidR="00FE11C9" w:rsidRPr="006E314B" w:rsidRDefault="00FE11C9" w:rsidP="008455C9">
                  <w:proofErr w:type="spellStart"/>
                  <w:r w:rsidRPr="006E314B">
                    <w:t>scheduleEntry</w:t>
                  </w:r>
                  <w:proofErr w:type="spellEnd"/>
                </w:p>
              </w:tc>
              <w:tc>
                <w:tcPr>
                  <w:tcW w:w="0" w:type="auto"/>
                </w:tcPr>
                <w:p w:rsidR="00FE11C9" w:rsidRPr="006E314B" w:rsidRDefault="00FE11C9" w:rsidP="008455C9">
                  <w:proofErr w:type="spellStart"/>
                  <w:r>
                    <w:t>ScheduleEntry</w:t>
                  </w:r>
                  <w:proofErr w:type="spellEnd"/>
                </w:p>
              </w:tc>
              <w:tc>
                <w:tcPr>
                  <w:tcW w:w="0" w:type="auto"/>
                </w:tcPr>
                <w:p w:rsidR="00FE11C9" w:rsidRPr="006E314B" w:rsidRDefault="00FE11C9" w:rsidP="008455C9">
                  <w:r w:rsidRPr="006E314B">
                    <w:t xml:space="preserve">A </w:t>
                  </w:r>
                  <w:proofErr w:type="spellStart"/>
                  <w:r w:rsidRPr="006E314B">
                    <w:t>ScheduleEntry</w:t>
                  </w:r>
                  <w:proofErr w:type="spellEnd"/>
                  <w:r w:rsidRPr="006E314B">
                    <w:t xml:space="preserve"> entity that contains all information relevant for execution.</w:t>
                  </w:r>
                </w:p>
              </w:tc>
            </w:tr>
            <w:tr w:rsidR="00FE11C9" w:rsidRPr="006E314B" w:rsidTr="00FE11C9">
              <w:tc>
                <w:tcPr>
                  <w:tcW w:w="0" w:type="auto"/>
                </w:tcPr>
                <w:p w:rsidR="00FE11C9" w:rsidRPr="006E314B" w:rsidRDefault="00FE11C9" w:rsidP="008455C9">
                  <w:r w:rsidRPr="006E314B">
                    <w:t>forced</w:t>
                  </w:r>
                </w:p>
              </w:tc>
              <w:tc>
                <w:tcPr>
                  <w:tcW w:w="0" w:type="auto"/>
                </w:tcPr>
                <w:p w:rsidR="00FE11C9" w:rsidRPr="006E314B" w:rsidRDefault="00FE11C9" w:rsidP="008455C9">
                  <w:r>
                    <w:t>bool</w:t>
                  </w:r>
                </w:p>
              </w:tc>
              <w:tc>
                <w:tcPr>
                  <w:tcW w:w="0" w:type="auto"/>
                </w:tcPr>
                <w:p w:rsidR="00FE11C9" w:rsidRPr="006E314B" w:rsidRDefault="00FE11C9" w:rsidP="00FE11C9">
                  <w:r w:rsidRPr="006E314B">
                    <w:t>A flag set to True, indicating this is a forced (or manual) execution as opposed to a scheduled execution.</w:t>
                  </w:r>
                </w:p>
              </w:tc>
            </w:tr>
          </w:tbl>
          <w:p w:rsidR="006E314B" w:rsidRPr="00FA7467" w:rsidRDefault="006E314B" w:rsidP="006E314B">
            <w:pPr>
              <w:cnfStyle w:val="000000000000" w:firstRow="0" w:lastRow="0" w:firstColumn="0" w:lastColumn="0" w:oddVBand="0" w:evenVBand="0" w:oddHBand="0" w:evenHBand="0" w:firstRowFirstColumn="0" w:firstRowLastColumn="0" w:lastRowFirstColumn="0" w:lastRowLastColumn="0"/>
            </w:pPr>
          </w:p>
        </w:tc>
        <w:bookmarkStart w:id="0" w:name="_GoBack"/>
        <w:bookmarkEnd w:id="0"/>
      </w:tr>
      <w:tr w:rsidR="00FE11C9" w:rsidRPr="00FA7467" w:rsidTr="00A927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rsidR="006E314B" w:rsidRDefault="006E314B" w:rsidP="00B86B76">
            <w:r>
              <w:lastRenderedPageBreak/>
              <w:t>Web</w:t>
            </w:r>
          </w:p>
        </w:tc>
        <w:tc>
          <w:tcPr>
            <w:tcW w:w="0" w:type="auto"/>
          </w:tcPr>
          <w:p w:rsidR="006E314B" w:rsidRDefault="006E314B" w:rsidP="00B86B76">
            <w:pPr>
              <w:cnfStyle w:val="000000100000" w:firstRow="0" w:lastRow="0" w:firstColumn="0" w:lastColumn="0" w:oddVBand="0" w:evenVBand="0" w:oddHBand="1" w:evenHBand="0" w:firstRowFirstColumn="0" w:firstRowLastColumn="0" w:lastRowFirstColumn="0" w:lastRowLastColumn="0"/>
            </w:pPr>
            <w:proofErr w:type="spellStart"/>
            <w:r>
              <w:t>Scheduler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6E314B" w:rsidRDefault="006E314B" w:rsidP="00B86B76">
            <w:r>
              <w:t>Reload</w:t>
            </w:r>
          </w:p>
        </w:tc>
        <w:tc>
          <w:tcPr>
            <w:tcW w:w="0" w:type="auto"/>
          </w:tcPr>
          <w:p w:rsidR="006E314B" w:rsidRDefault="006E314B" w:rsidP="006E314B">
            <w:pPr>
              <w:cnfStyle w:val="000000100000" w:firstRow="0" w:lastRow="0" w:firstColumn="0" w:lastColumn="0" w:oddVBand="0" w:evenVBand="0" w:oddHBand="1" w:evenHBand="0" w:firstRowFirstColumn="0" w:firstRowLastColumn="0" w:lastRowFirstColumn="0" w:lastRowLastColumn="0"/>
            </w:pPr>
            <w:r>
              <w:t xml:space="preserve">A schedule entry has just been modified by the user so Web notifies </w:t>
            </w:r>
            <w:proofErr w:type="spellStart"/>
            <w:r>
              <w:t>ScheduleService</w:t>
            </w:r>
            <w:proofErr w:type="spellEnd"/>
            <w:r>
              <w:t xml:space="preserve"> to reload schedule entries.</w:t>
            </w:r>
          </w:p>
        </w:tc>
      </w:tr>
      <w:tr w:rsidR="006E314B" w:rsidRPr="00FA7467" w:rsidTr="00A9274A">
        <w:tc>
          <w:tcPr>
            <w:cnfStyle w:val="000010000000" w:firstRow="0" w:lastRow="0" w:firstColumn="0" w:lastColumn="0" w:oddVBand="1" w:evenVBand="0" w:oddHBand="0" w:evenHBand="0" w:firstRowFirstColumn="0" w:firstRowLastColumn="0" w:lastRowFirstColumn="0" w:lastRowLastColumn="0"/>
            <w:tcW w:w="0" w:type="auto"/>
          </w:tcPr>
          <w:p w:rsidR="006E314B" w:rsidRDefault="006E314B" w:rsidP="00B86B76">
            <w:proofErr w:type="spellStart"/>
            <w:r>
              <w:t>Schedule</w:t>
            </w:r>
            <w:r w:rsidR="00FE11C9">
              <w:t>r</w:t>
            </w:r>
            <w:r>
              <w:t>Service</w:t>
            </w:r>
            <w:proofErr w:type="spellEnd"/>
          </w:p>
        </w:tc>
        <w:tc>
          <w:tcPr>
            <w:tcW w:w="0" w:type="auto"/>
          </w:tcPr>
          <w:p w:rsidR="006E314B" w:rsidRDefault="006E314B" w:rsidP="00B86B76">
            <w:pPr>
              <w:cnfStyle w:val="000000000000" w:firstRow="0" w:lastRow="0" w:firstColumn="0" w:lastColumn="0" w:oddVBand="0" w:evenVBand="0" w:oddHBand="0" w:evenHBand="0" w:firstRowFirstColumn="0" w:firstRowLastColumn="0" w:lastRowFirstColumn="0" w:lastRowLastColumn="0"/>
            </w:pPr>
            <w:proofErr w:type="spellStart"/>
            <w:r>
              <w:t>Agent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6E314B" w:rsidRDefault="006E314B" w:rsidP="00B86B76">
            <w:r>
              <w:t>Execute</w:t>
            </w:r>
          </w:p>
        </w:tc>
        <w:tc>
          <w:tcPr>
            <w:tcW w:w="0" w:type="auto"/>
          </w:tcPr>
          <w:p w:rsidR="006E314B" w:rsidRDefault="006E314B" w:rsidP="006E314B">
            <w:pPr>
              <w:cnfStyle w:val="000000000000" w:firstRow="0" w:lastRow="0" w:firstColumn="0" w:lastColumn="0" w:oddVBand="0" w:evenVBand="0" w:oddHBand="0" w:evenHBand="0" w:firstRowFirstColumn="0" w:firstRowLastColumn="0" w:lastRowFirstColumn="0" w:lastRowLastColumn="0"/>
            </w:pPr>
            <w:proofErr w:type="spellStart"/>
            <w:r>
              <w:t>ScheduleService</w:t>
            </w:r>
            <w:proofErr w:type="spellEnd"/>
            <w:r>
              <w:t xml:space="preserve"> instructs </w:t>
            </w:r>
            <w:proofErr w:type="spellStart"/>
            <w:r>
              <w:t>AgentService</w:t>
            </w:r>
            <w:proofErr w:type="spellEnd"/>
            <w:r>
              <w:t xml:space="preserve"> to start a command execution immediately.</w:t>
            </w:r>
            <w:r w:rsidR="00162796">
              <w:t xml:space="preserve"> This can be a consequence of a previous message from </w:t>
            </w:r>
            <w:proofErr w:type="spellStart"/>
            <w:r w:rsidR="00162796">
              <w:t>CronService</w:t>
            </w:r>
            <w:proofErr w:type="spellEnd"/>
            <w:r w:rsidR="00162796">
              <w:t>, or due to a manual execution message that came from Web.</w:t>
            </w:r>
          </w:p>
          <w:p w:rsidR="006E314B" w:rsidRDefault="006E314B" w:rsidP="006E314B">
            <w:pPr>
              <w:cnfStyle w:val="000000000000" w:firstRow="0" w:lastRow="0" w:firstColumn="0" w:lastColumn="0" w:oddVBand="0" w:evenVBand="0" w:oddHBand="0" w:evenHBand="0" w:firstRowFirstColumn="0" w:firstRowLastColumn="0" w:lastRowFirstColumn="0" w:lastRowLastColumn="0"/>
            </w:pPr>
            <w:r>
              <w:t>Message properties:</w:t>
            </w:r>
          </w:p>
          <w:tbl>
            <w:tblPr>
              <w:tblStyle w:val="TableGrid"/>
              <w:tblW w:w="0" w:type="auto"/>
              <w:tblLook w:val="04A0" w:firstRow="1" w:lastRow="0" w:firstColumn="1" w:lastColumn="0" w:noHBand="0" w:noVBand="1"/>
            </w:tblPr>
            <w:tblGrid>
              <w:gridCol w:w="1767"/>
              <w:gridCol w:w="723"/>
              <w:gridCol w:w="2150"/>
            </w:tblGrid>
            <w:tr w:rsidR="00FE11C9" w:rsidRPr="00FE11C9" w:rsidTr="00FE11C9">
              <w:tc>
                <w:tcPr>
                  <w:tcW w:w="0" w:type="auto"/>
                </w:tcPr>
                <w:p w:rsidR="00FE11C9" w:rsidRPr="00FE11C9" w:rsidRDefault="00FE11C9" w:rsidP="004A202A">
                  <w:proofErr w:type="spellStart"/>
                  <w:r w:rsidRPr="00FE11C9">
                    <w:t>logEntryId</w:t>
                  </w:r>
                  <w:proofErr w:type="spellEnd"/>
                </w:p>
              </w:tc>
              <w:tc>
                <w:tcPr>
                  <w:tcW w:w="0" w:type="auto"/>
                </w:tcPr>
                <w:p w:rsidR="00FE11C9" w:rsidRPr="00FE11C9" w:rsidRDefault="00FE11C9" w:rsidP="004A202A">
                  <w:proofErr w:type="spellStart"/>
                  <w:r w:rsidRPr="00FE11C9">
                    <w:t>int</w:t>
                  </w:r>
                  <w:proofErr w:type="spellEnd"/>
                </w:p>
              </w:tc>
              <w:tc>
                <w:tcPr>
                  <w:tcW w:w="0" w:type="auto"/>
                </w:tcPr>
                <w:p w:rsidR="00FE11C9" w:rsidRPr="00FE11C9" w:rsidRDefault="00FE11C9" w:rsidP="004A202A">
                  <w:r w:rsidRPr="00FE11C9">
                    <w:t xml:space="preserve">Log entry identifier. </w:t>
                  </w:r>
                  <w:proofErr w:type="spellStart"/>
                  <w:r w:rsidRPr="00FE11C9">
                    <w:t>ScheduleService</w:t>
                  </w:r>
                  <w:proofErr w:type="spellEnd"/>
                  <w:r w:rsidRPr="00FE11C9">
                    <w:t xml:space="preserve"> has created a log entry for this execution and passes its identifier to the agent so that agent can update its status.</w:t>
                  </w:r>
                </w:p>
              </w:tc>
            </w:tr>
            <w:tr w:rsidR="00FE11C9" w:rsidRPr="00FE11C9" w:rsidTr="00FE11C9">
              <w:tc>
                <w:tcPr>
                  <w:tcW w:w="0" w:type="auto"/>
                </w:tcPr>
                <w:p w:rsidR="00FE11C9" w:rsidRPr="00FE11C9" w:rsidRDefault="00FE11C9" w:rsidP="004A202A">
                  <w:proofErr w:type="spellStart"/>
                  <w:r w:rsidRPr="00FE11C9">
                    <w:t>shellCommand</w:t>
                  </w:r>
                  <w:proofErr w:type="spellEnd"/>
                </w:p>
              </w:tc>
              <w:tc>
                <w:tcPr>
                  <w:tcW w:w="0" w:type="auto"/>
                </w:tcPr>
                <w:p w:rsidR="00FE11C9" w:rsidRPr="00FE11C9" w:rsidRDefault="00FE11C9" w:rsidP="004A202A">
                  <w:r w:rsidRPr="00FE11C9">
                    <w:t>string</w:t>
                  </w:r>
                </w:p>
              </w:tc>
              <w:tc>
                <w:tcPr>
                  <w:tcW w:w="0" w:type="auto"/>
                </w:tcPr>
                <w:p w:rsidR="00FE11C9" w:rsidRPr="00FE11C9" w:rsidRDefault="00FE11C9" w:rsidP="004A202A">
                  <w:r w:rsidRPr="00FE11C9">
                    <w:t>The shell command to execute.</w:t>
                  </w:r>
                </w:p>
              </w:tc>
            </w:tr>
            <w:tr w:rsidR="00FE11C9" w:rsidRPr="00FE11C9" w:rsidTr="00FE11C9">
              <w:tc>
                <w:tcPr>
                  <w:tcW w:w="0" w:type="auto"/>
                </w:tcPr>
                <w:p w:rsidR="00FE11C9" w:rsidRPr="00FE11C9" w:rsidRDefault="00FE11C9" w:rsidP="004A202A">
                  <w:proofErr w:type="spellStart"/>
                  <w:r w:rsidRPr="00FE11C9">
                    <w:t>workingDirectory</w:t>
                  </w:r>
                  <w:proofErr w:type="spellEnd"/>
                </w:p>
              </w:tc>
              <w:tc>
                <w:tcPr>
                  <w:tcW w:w="0" w:type="auto"/>
                </w:tcPr>
                <w:p w:rsidR="00FE11C9" w:rsidRPr="00FE11C9" w:rsidRDefault="00FE11C9" w:rsidP="004A202A">
                  <w:r w:rsidRPr="00FE11C9">
                    <w:t>string</w:t>
                  </w:r>
                </w:p>
              </w:tc>
              <w:tc>
                <w:tcPr>
                  <w:tcW w:w="0" w:type="auto"/>
                </w:tcPr>
                <w:p w:rsidR="00FE11C9" w:rsidRPr="00FE11C9" w:rsidRDefault="00FE11C9" w:rsidP="004A202A">
                  <w:r w:rsidRPr="00FE11C9">
                    <w:t>The initial directory in the client machine where command will execute.</w:t>
                  </w:r>
                </w:p>
              </w:tc>
            </w:tr>
          </w:tbl>
          <w:p w:rsidR="006E314B" w:rsidRDefault="006E314B" w:rsidP="006E314B">
            <w:pPr>
              <w:cnfStyle w:val="000000000000" w:firstRow="0" w:lastRow="0" w:firstColumn="0" w:lastColumn="0" w:oddVBand="0" w:evenVBand="0" w:oddHBand="0" w:evenHBand="0" w:firstRowFirstColumn="0" w:firstRowLastColumn="0" w:lastRowFirstColumn="0" w:lastRowLastColumn="0"/>
            </w:pPr>
          </w:p>
        </w:tc>
      </w:tr>
      <w:tr w:rsidR="00FE11C9" w:rsidRPr="00FA7467" w:rsidTr="00A927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proofErr w:type="spellStart"/>
            <w:r>
              <w:t>ShedulerService</w:t>
            </w:r>
            <w:proofErr w:type="spellEnd"/>
          </w:p>
        </w:tc>
        <w:tc>
          <w:tcPr>
            <w:tcW w:w="0" w:type="auto"/>
          </w:tcPr>
          <w:p w:rsidR="00FE11C9" w:rsidRDefault="00FE11C9" w:rsidP="00B86B76">
            <w:pPr>
              <w:cnfStyle w:val="000000100000" w:firstRow="0" w:lastRow="0" w:firstColumn="0" w:lastColumn="0" w:oddVBand="0" w:evenVBand="0" w:oddHBand="1" w:evenHBand="0" w:firstRowFirstColumn="0" w:firstRowLastColumn="0" w:lastRowFirstColumn="0" w:lastRowLastColumn="0"/>
            </w:pPr>
            <w:proofErr w:type="spellStart"/>
            <w:r>
              <w:t>Cron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r>
              <w:t>Reload</w:t>
            </w:r>
          </w:p>
        </w:tc>
        <w:tc>
          <w:tcPr>
            <w:tcW w:w="0" w:type="auto"/>
          </w:tcPr>
          <w:p w:rsidR="00FE11C9" w:rsidRDefault="00FE11C9" w:rsidP="00FE11C9">
            <w:pPr>
              <w:cnfStyle w:val="000000100000" w:firstRow="0" w:lastRow="0" w:firstColumn="0" w:lastColumn="0" w:oddVBand="0" w:evenVBand="0" w:oddHBand="1" w:evenHBand="0" w:firstRowFirstColumn="0" w:firstRowLastColumn="0" w:lastRowFirstColumn="0" w:lastRowLastColumn="0"/>
            </w:pPr>
            <w:r>
              <w:t xml:space="preserve">A schedule entry has just been modified by the user so Web </w:t>
            </w:r>
            <w:r>
              <w:t>notified</w:t>
            </w:r>
            <w:r>
              <w:t xml:space="preserve"> </w:t>
            </w:r>
            <w:proofErr w:type="spellStart"/>
            <w:r>
              <w:t>ScheduleService</w:t>
            </w:r>
            <w:proofErr w:type="spellEnd"/>
            <w:r>
              <w:t xml:space="preserve"> to reload schedule entries.</w:t>
            </w:r>
            <w:r>
              <w:t xml:space="preserve"> Now </w:t>
            </w:r>
            <w:proofErr w:type="spellStart"/>
            <w:r>
              <w:t>ShedulerService</w:t>
            </w:r>
            <w:proofErr w:type="spellEnd"/>
            <w:r>
              <w:t xml:space="preserve"> forwards the message to its final destination.</w:t>
            </w:r>
          </w:p>
        </w:tc>
      </w:tr>
      <w:tr w:rsidR="00FE11C9" w:rsidRPr="00FA7467" w:rsidTr="00A9274A">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proofErr w:type="spellStart"/>
            <w:r>
              <w:t>AgentService</w:t>
            </w:r>
            <w:proofErr w:type="spellEnd"/>
          </w:p>
        </w:tc>
        <w:tc>
          <w:tcPr>
            <w:tcW w:w="0" w:type="auto"/>
          </w:tcPr>
          <w:p w:rsidR="00FE11C9" w:rsidRDefault="00FE11C9" w:rsidP="00B86B76">
            <w:pPr>
              <w:cnfStyle w:val="000000000000" w:firstRow="0" w:lastRow="0" w:firstColumn="0" w:lastColumn="0" w:oddVBand="0" w:evenVBand="0" w:oddHBand="0" w:evenHBand="0" w:firstRowFirstColumn="0" w:firstRowLastColumn="0" w:lastRowFirstColumn="0" w:lastRowLastColumn="0"/>
            </w:pPr>
            <w:proofErr w:type="spellStart"/>
            <w:r>
              <w:t>Scheduler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proofErr w:type="spellStart"/>
            <w:r>
              <w:t>UpdateLogEntry</w:t>
            </w:r>
            <w:proofErr w:type="spellEnd"/>
          </w:p>
        </w:tc>
        <w:tc>
          <w:tcPr>
            <w:tcW w:w="0" w:type="auto"/>
          </w:tcPr>
          <w:p w:rsidR="00FE11C9" w:rsidRDefault="00FE11C9" w:rsidP="00FE11C9">
            <w:pPr>
              <w:cnfStyle w:val="000000000000" w:firstRow="0" w:lastRow="0" w:firstColumn="0" w:lastColumn="0" w:oddVBand="0" w:evenVBand="0" w:oddHBand="0" w:evenHBand="0" w:firstRowFirstColumn="0" w:firstRowLastColumn="0" w:lastRowFirstColumn="0" w:lastRowLastColumn="0"/>
            </w:pPr>
            <w:r>
              <w:t xml:space="preserve">Command execution has finished on the client machine and now the agent requests </w:t>
            </w:r>
            <w:proofErr w:type="spellStart"/>
            <w:r>
              <w:t>SchedulerService</w:t>
            </w:r>
            <w:proofErr w:type="spellEnd"/>
            <w:r>
              <w:t xml:space="preserve"> to log the outcome in the database.</w:t>
            </w:r>
          </w:p>
        </w:tc>
      </w:tr>
      <w:tr w:rsidR="00FE11C9" w:rsidRPr="00FA7467" w:rsidTr="00A9274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proofErr w:type="spellStart"/>
            <w:r>
              <w:t>CronService</w:t>
            </w:r>
            <w:proofErr w:type="spellEnd"/>
          </w:p>
        </w:tc>
        <w:tc>
          <w:tcPr>
            <w:tcW w:w="0" w:type="auto"/>
          </w:tcPr>
          <w:p w:rsidR="00FE11C9" w:rsidRDefault="00FE11C9" w:rsidP="00B86B76">
            <w:pPr>
              <w:cnfStyle w:val="000000100000" w:firstRow="0" w:lastRow="0" w:firstColumn="0" w:lastColumn="0" w:oddVBand="0" w:evenVBand="0" w:oddHBand="1" w:evenHBand="0" w:firstRowFirstColumn="0" w:firstRowLastColumn="0" w:lastRowFirstColumn="0" w:lastRowLastColumn="0"/>
            </w:pPr>
            <w:proofErr w:type="spellStart"/>
            <w:r>
              <w:t>SchedulerService</w:t>
            </w:r>
            <w:proofErr w:type="spellEnd"/>
          </w:p>
        </w:tc>
        <w:tc>
          <w:tcPr>
            <w:cnfStyle w:val="000010000000" w:firstRow="0" w:lastRow="0" w:firstColumn="0" w:lastColumn="0" w:oddVBand="1" w:evenVBand="0" w:oddHBand="0" w:evenHBand="0" w:firstRowFirstColumn="0" w:firstRowLastColumn="0" w:lastRowFirstColumn="0" w:lastRowLastColumn="0"/>
            <w:tcW w:w="0" w:type="auto"/>
          </w:tcPr>
          <w:p w:rsidR="00FE11C9" w:rsidRDefault="00FE11C9" w:rsidP="00B86B76">
            <w:proofErr w:type="spellStart"/>
            <w:r>
              <w:t>ExecuteMany</w:t>
            </w:r>
            <w:proofErr w:type="spellEnd"/>
          </w:p>
        </w:tc>
        <w:tc>
          <w:tcPr>
            <w:tcW w:w="0" w:type="auto"/>
          </w:tcPr>
          <w:p w:rsidR="00FE11C9" w:rsidRDefault="00FE11C9" w:rsidP="00162796">
            <w:pPr>
              <w:cnfStyle w:val="000000100000" w:firstRow="0" w:lastRow="0" w:firstColumn="0" w:lastColumn="0" w:oddVBand="0" w:evenVBand="0" w:oddHBand="1" w:evenHBand="0" w:firstRowFirstColumn="0" w:firstRowLastColumn="0" w:lastRowFirstColumn="0" w:lastRowLastColumn="0"/>
            </w:pPr>
            <w:proofErr w:type="spellStart"/>
            <w:r>
              <w:t>CronService</w:t>
            </w:r>
            <w:proofErr w:type="spellEnd"/>
            <w:r>
              <w:t xml:space="preserve"> has </w:t>
            </w:r>
            <w:r w:rsidR="00162796">
              <w:t xml:space="preserve">just </w:t>
            </w:r>
            <w:r>
              <w:t xml:space="preserve">evaluated all schedule entries and determined that some (or all) of them </w:t>
            </w:r>
            <w:r w:rsidR="00162796">
              <w:t>meet the execution criteria</w:t>
            </w:r>
            <w:r>
              <w:t xml:space="preserve">. So it sends </w:t>
            </w:r>
            <w:proofErr w:type="spellStart"/>
            <w:r>
              <w:t>SchedulerService</w:t>
            </w:r>
            <w:proofErr w:type="spellEnd"/>
            <w:r>
              <w:t xml:space="preserve"> a list of all schedule entry identifiers that </w:t>
            </w:r>
            <w:r w:rsidR="00162796">
              <w:t>are to be immediately executed</w:t>
            </w:r>
            <w:r>
              <w:t>.</w:t>
            </w:r>
          </w:p>
        </w:tc>
      </w:tr>
      <w:tr w:rsidR="00162796" w:rsidRPr="00FA7467" w:rsidTr="00A9274A">
        <w:tc>
          <w:tcPr>
            <w:cnfStyle w:val="000010000000" w:firstRow="0" w:lastRow="0" w:firstColumn="0" w:lastColumn="0" w:oddVBand="1" w:evenVBand="0" w:oddHBand="0" w:evenHBand="0" w:firstRowFirstColumn="0" w:firstRowLastColumn="0" w:lastRowFirstColumn="0" w:lastRowLastColumn="0"/>
            <w:tcW w:w="0" w:type="auto"/>
          </w:tcPr>
          <w:p w:rsidR="00162796" w:rsidRDefault="00162796" w:rsidP="00B86B76">
            <w:r>
              <w:t>*</w:t>
            </w:r>
          </w:p>
        </w:tc>
        <w:tc>
          <w:tcPr>
            <w:tcW w:w="0" w:type="auto"/>
          </w:tcPr>
          <w:p w:rsidR="00162796" w:rsidRDefault="00162796" w:rsidP="00B86B76">
            <w:pPr>
              <w:cnfStyle w:val="000000000000" w:firstRow="0" w:lastRow="0" w:firstColumn="0" w:lastColumn="0" w:oddVBand="0" w:evenVBand="0" w:oddHBand="0" w:evenHBand="0" w:firstRowFirstColumn="0" w:firstRowLastColumn="0" w:lastRowFirstColumn="0" w:lastRowLastColumn="0"/>
            </w:pPr>
            <w:r>
              <w:t>*</w:t>
            </w:r>
          </w:p>
        </w:tc>
        <w:tc>
          <w:tcPr>
            <w:cnfStyle w:val="000010000000" w:firstRow="0" w:lastRow="0" w:firstColumn="0" w:lastColumn="0" w:oddVBand="1" w:evenVBand="0" w:oddHBand="0" w:evenHBand="0" w:firstRowFirstColumn="0" w:firstRowLastColumn="0" w:lastRowFirstColumn="0" w:lastRowLastColumn="0"/>
            <w:tcW w:w="0" w:type="auto"/>
          </w:tcPr>
          <w:p w:rsidR="00162796" w:rsidRDefault="00162796" w:rsidP="00B86B76">
            <w:r>
              <w:t>SQL</w:t>
            </w:r>
          </w:p>
        </w:tc>
        <w:tc>
          <w:tcPr>
            <w:tcW w:w="0" w:type="auto"/>
          </w:tcPr>
          <w:p w:rsidR="00162796" w:rsidRDefault="00162796" w:rsidP="00162796">
            <w:pPr>
              <w:cnfStyle w:val="000000000000" w:firstRow="0" w:lastRow="0" w:firstColumn="0" w:lastColumn="0" w:oddVBand="0" w:evenVBand="0" w:oddHBand="0" w:evenHBand="0" w:firstRowFirstColumn="0" w:firstRowLastColumn="0" w:lastRowFirstColumn="0" w:lastRowLastColumn="0"/>
            </w:pPr>
            <w:r>
              <w:t>SQL queries that read or write database information.</w:t>
            </w:r>
          </w:p>
        </w:tc>
      </w:tr>
    </w:tbl>
    <w:p w:rsidR="00F5336A" w:rsidRDefault="00F5336A" w:rsidP="00F5336A">
      <w:pPr>
        <w:pStyle w:val="Heading1"/>
      </w:pPr>
      <w:r>
        <w:lastRenderedPageBreak/>
        <w:t>Security View</w:t>
      </w:r>
    </w:p>
    <w:p w:rsidR="00F5336A" w:rsidRPr="00F5336A" w:rsidRDefault="00A9274A" w:rsidP="00F5336A">
      <w:r>
        <w:t>Pending</w:t>
      </w:r>
    </w:p>
    <w:p w:rsidR="00FA7467" w:rsidRPr="00D528BE" w:rsidRDefault="009220DD" w:rsidP="009220DD">
      <w:pPr>
        <w:pStyle w:val="Heading2"/>
        <w:jc w:val="center"/>
      </w:pPr>
      <w:r>
        <w:t>----- o -----</w:t>
      </w:r>
    </w:p>
    <w:sectPr w:rsidR="00FA7467" w:rsidRPr="00D528BE" w:rsidSect="00D528BE">
      <w:headerReference w:type="default" r:id="rId23"/>
      <w:footerReference w:type="default" r:id="rId24"/>
      <w:pgSz w:w="12240" w:h="15840" w:code="1"/>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2136" w:rsidRDefault="00FD2136" w:rsidP="009220DD">
      <w:pPr>
        <w:spacing w:before="0" w:after="0"/>
      </w:pPr>
      <w:r>
        <w:separator/>
      </w:r>
    </w:p>
  </w:endnote>
  <w:endnote w:type="continuationSeparator" w:id="0">
    <w:p w:rsidR="00FD2136" w:rsidRDefault="00FD2136" w:rsidP="009220D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20DD" w:rsidRPr="009220DD" w:rsidRDefault="009220DD" w:rsidP="009220DD">
    <w:pPr>
      <w:pStyle w:val="Footer"/>
      <w:rPr>
        <w:lang w:val="es-AR"/>
      </w:rPr>
    </w:pPr>
    <w:r>
      <w:rPr>
        <w:lang w:val="es-AR"/>
      </w:rPr>
      <w:t>© 2016 CROSS|OVER</w:t>
    </w:r>
    <w:r>
      <w:rPr>
        <w:lang w:val="es-AR"/>
      </w:rPr>
      <w:tab/>
      <w:t xml:space="preserve">Page </w:t>
    </w:r>
    <w:r w:rsidRPr="009220DD">
      <w:rPr>
        <w:lang w:val="es-AR"/>
      </w:rPr>
      <w:fldChar w:fldCharType="begin"/>
    </w:r>
    <w:r w:rsidRPr="009220DD">
      <w:rPr>
        <w:lang w:val="es-AR"/>
      </w:rPr>
      <w:instrText xml:space="preserve"> PAGE   \* MERGEFORMAT </w:instrText>
    </w:r>
    <w:r w:rsidRPr="009220DD">
      <w:rPr>
        <w:lang w:val="es-AR"/>
      </w:rPr>
      <w:fldChar w:fldCharType="separate"/>
    </w:r>
    <w:r w:rsidR="00A9274A">
      <w:rPr>
        <w:noProof/>
        <w:lang w:val="es-AR"/>
      </w:rPr>
      <w:t>12</w:t>
    </w:r>
    <w:r w:rsidRPr="009220DD">
      <w:rPr>
        <w:noProof/>
        <w:lang w:val="es-AR"/>
      </w:rPr>
      <w:fldChar w:fldCharType="end"/>
    </w:r>
    <w:r>
      <w:rPr>
        <w:noProof/>
        <w:lang w:val="es-AR"/>
      </w:rPr>
      <w:t xml:space="preserve"> / </w:t>
    </w:r>
    <w:r>
      <w:rPr>
        <w:noProof/>
        <w:lang w:val="es-AR"/>
      </w:rPr>
      <w:fldChar w:fldCharType="begin"/>
    </w:r>
    <w:r>
      <w:rPr>
        <w:noProof/>
        <w:lang w:val="es-AR"/>
      </w:rPr>
      <w:instrText xml:space="preserve"> NUMPAGES   \* MERGEFORMAT </w:instrText>
    </w:r>
    <w:r>
      <w:rPr>
        <w:noProof/>
        <w:lang w:val="es-AR"/>
      </w:rPr>
      <w:fldChar w:fldCharType="separate"/>
    </w:r>
    <w:r w:rsidR="00A9274A">
      <w:rPr>
        <w:noProof/>
        <w:lang w:val="es-AR"/>
      </w:rPr>
      <w:t>12</w:t>
    </w:r>
    <w:r>
      <w:rPr>
        <w:noProof/>
        <w:lang w:val="es-A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2136" w:rsidRDefault="00FD2136" w:rsidP="009220DD">
      <w:pPr>
        <w:spacing w:before="0" w:after="0"/>
      </w:pPr>
      <w:r>
        <w:separator/>
      </w:r>
    </w:p>
  </w:footnote>
  <w:footnote w:type="continuationSeparator" w:id="0">
    <w:p w:rsidR="00FD2136" w:rsidRDefault="00FD2136" w:rsidP="009220D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20DD" w:rsidRPr="009220DD" w:rsidRDefault="009220DD" w:rsidP="009220DD">
    <w:pPr>
      <w:pStyle w:val="Header"/>
    </w:pPr>
    <w:r w:rsidRPr="009220DD">
      <w:t>Scheduler – Design Document</w:t>
    </w:r>
    <w:r w:rsidRPr="009220DD">
      <w:tab/>
      <w:t>C# Software Architect Assign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591292"/>
    <w:multiLevelType w:val="hybridMultilevel"/>
    <w:tmpl w:val="CC32366C"/>
    <w:lvl w:ilvl="0" w:tplc="3F0AD73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8BE"/>
    <w:rsid w:val="00020351"/>
    <w:rsid w:val="00087245"/>
    <w:rsid w:val="00091A95"/>
    <w:rsid w:val="00122F27"/>
    <w:rsid w:val="0015449F"/>
    <w:rsid w:val="00154B39"/>
    <w:rsid w:val="00162796"/>
    <w:rsid w:val="00165D26"/>
    <w:rsid w:val="001843F3"/>
    <w:rsid w:val="001A2EAB"/>
    <w:rsid w:val="001B628E"/>
    <w:rsid w:val="001B665B"/>
    <w:rsid w:val="00201962"/>
    <w:rsid w:val="0023783C"/>
    <w:rsid w:val="00280756"/>
    <w:rsid w:val="002A399F"/>
    <w:rsid w:val="002C6FA4"/>
    <w:rsid w:val="00341978"/>
    <w:rsid w:val="00374189"/>
    <w:rsid w:val="003818ED"/>
    <w:rsid w:val="003A2E03"/>
    <w:rsid w:val="00405D90"/>
    <w:rsid w:val="00456E4E"/>
    <w:rsid w:val="004A450B"/>
    <w:rsid w:val="004A7DDB"/>
    <w:rsid w:val="004C11FE"/>
    <w:rsid w:val="004F3A9B"/>
    <w:rsid w:val="0051558D"/>
    <w:rsid w:val="005261CE"/>
    <w:rsid w:val="00564F0C"/>
    <w:rsid w:val="005E1405"/>
    <w:rsid w:val="005F3626"/>
    <w:rsid w:val="00631C81"/>
    <w:rsid w:val="0064368C"/>
    <w:rsid w:val="0068249A"/>
    <w:rsid w:val="00687C9D"/>
    <w:rsid w:val="0069762B"/>
    <w:rsid w:val="006A2CAA"/>
    <w:rsid w:val="006C6FD5"/>
    <w:rsid w:val="006D2E55"/>
    <w:rsid w:val="006E139A"/>
    <w:rsid w:val="006E314B"/>
    <w:rsid w:val="006F0CB4"/>
    <w:rsid w:val="007204AE"/>
    <w:rsid w:val="00760CFA"/>
    <w:rsid w:val="008171C0"/>
    <w:rsid w:val="00893849"/>
    <w:rsid w:val="00893E2E"/>
    <w:rsid w:val="008958AB"/>
    <w:rsid w:val="00910D45"/>
    <w:rsid w:val="009220DD"/>
    <w:rsid w:val="0093444B"/>
    <w:rsid w:val="00937948"/>
    <w:rsid w:val="00951544"/>
    <w:rsid w:val="009600FE"/>
    <w:rsid w:val="0096182D"/>
    <w:rsid w:val="0098032B"/>
    <w:rsid w:val="00980B3F"/>
    <w:rsid w:val="009928B2"/>
    <w:rsid w:val="00995F52"/>
    <w:rsid w:val="009A7143"/>
    <w:rsid w:val="00A15CD9"/>
    <w:rsid w:val="00A55D92"/>
    <w:rsid w:val="00A571F1"/>
    <w:rsid w:val="00A80A46"/>
    <w:rsid w:val="00A9274A"/>
    <w:rsid w:val="00A9795A"/>
    <w:rsid w:val="00AB787B"/>
    <w:rsid w:val="00AB7B98"/>
    <w:rsid w:val="00AC797C"/>
    <w:rsid w:val="00AD6A2B"/>
    <w:rsid w:val="00B10596"/>
    <w:rsid w:val="00B256C1"/>
    <w:rsid w:val="00B2612C"/>
    <w:rsid w:val="00B76A42"/>
    <w:rsid w:val="00B81B25"/>
    <w:rsid w:val="00BB26C8"/>
    <w:rsid w:val="00BB7146"/>
    <w:rsid w:val="00BD1B53"/>
    <w:rsid w:val="00BE7DBD"/>
    <w:rsid w:val="00C02472"/>
    <w:rsid w:val="00C108B1"/>
    <w:rsid w:val="00C318D2"/>
    <w:rsid w:val="00C33D85"/>
    <w:rsid w:val="00C6164A"/>
    <w:rsid w:val="00C73DB3"/>
    <w:rsid w:val="00C81131"/>
    <w:rsid w:val="00C96036"/>
    <w:rsid w:val="00CA6860"/>
    <w:rsid w:val="00CC054E"/>
    <w:rsid w:val="00CF7E81"/>
    <w:rsid w:val="00D23784"/>
    <w:rsid w:val="00D528BE"/>
    <w:rsid w:val="00D614F6"/>
    <w:rsid w:val="00D64200"/>
    <w:rsid w:val="00D73F9A"/>
    <w:rsid w:val="00D84FFC"/>
    <w:rsid w:val="00D90EB9"/>
    <w:rsid w:val="00DB79C7"/>
    <w:rsid w:val="00DF3BE9"/>
    <w:rsid w:val="00DF6509"/>
    <w:rsid w:val="00E00BD4"/>
    <w:rsid w:val="00EC15AA"/>
    <w:rsid w:val="00EC6F38"/>
    <w:rsid w:val="00ED6400"/>
    <w:rsid w:val="00EE2F89"/>
    <w:rsid w:val="00EF6DC8"/>
    <w:rsid w:val="00F25BE5"/>
    <w:rsid w:val="00F269A6"/>
    <w:rsid w:val="00F40088"/>
    <w:rsid w:val="00F41A21"/>
    <w:rsid w:val="00F5336A"/>
    <w:rsid w:val="00F71690"/>
    <w:rsid w:val="00F93817"/>
    <w:rsid w:val="00F94422"/>
    <w:rsid w:val="00FA0A76"/>
    <w:rsid w:val="00FA7467"/>
    <w:rsid w:val="00FB360E"/>
    <w:rsid w:val="00FB5D10"/>
    <w:rsid w:val="00FD2136"/>
    <w:rsid w:val="00FD78D3"/>
    <w:rsid w:val="00FE11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35EDDA5-A41E-4908-A552-A5592551A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E55"/>
    <w:pPr>
      <w:spacing w:before="100" w:beforeAutospacing="1" w:after="100" w:afterAutospacing="1" w:line="240" w:lineRule="auto"/>
    </w:pPr>
  </w:style>
  <w:style w:type="paragraph" w:styleId="Heading1">
    <w:name w:val="heading 1"/>
    <w:basedOn w:val="Normal"/>
    <w:next w:val="Normal"/>
    <w:link w:val="Heading1Char"/>
    <w:uiPriority w:val="9"/>
    <w:qFormat/>
    <w:rsid w:val="004C11FE"/>
    <w:pPr>
      <w:keepNext/>
      <w:keepLines/>
      <w:pageBreakBefore/>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2E5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D2E5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D528BE"/>
    <w:rPr>
      <w:color w:val="0563C1" w:themeColor="hyperlink"/>
      <w:u w:val="single"/>
    </w:rPr>
  </w:style>
  <w:style w:type="table" w:styleId="TableGrid">
    <w:name w:val="Table Grid"/>
    <w:basedOn w:val="TableNormal"/>
    <w:uiPriority w:val="39"/>
    <w:rsid w:val="00D528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96036"/>
    <w:pPr>
      <w:ind w:left="720"/>
      <w:contextualSpacing/>
    </w:pPr>
  </w:style>
  <w:style w:type="character" w:customStyle="1" w:styleId="Heading1Char">
    <w:name w:val="Heading 1 Char"/>
    <w:basedOn w:val="DefaultParagraphFont"/>
    <w:link w:val="Heading1"/>
    <w:uiPriority w:val="9"/>
    <w:rsid w:val="004C11F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2E5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D2E55"/>
    <w:rPr>
      <w:rFonts w:asciiTheme="majorHAnsi" w:eastAsiaTheme="majorEastAsia" w:hAnsiTheme="majorHAnsi" w:cstheme="majorBidi"/>
      <w:color w:val="1F4D78" w:themeColor="accent1" w:themeShade="7F"/>
      <w:sz w:val="24"/>
      <w:szCs w:val="24"/>
    </w:rPr>
  </w:style>
  <w:style w:type="table" w:styleId="ListTable3-Accent1">
    <w:name w:val="List Table 3 Accent 1"/>
    <w:basedOn w:val="TableNormal"/>
    <w:uiPriority w:val="48"/>
    <w:rsid w:val="006D2E55"/>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Quote">
    <w:name w:val="Quote"/>
    <w:basedOn w:val="Normal"/>
    <w:next w:val="Normal"/>
    <w:link w:val="QuoteChar"/>
    <w:uiPriority w:val="29"/>
    <w:qFormat/>
    <w:rsid w:val="002C6FA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C6FA4"/>
    <w:rPr>
      <w:i/>
      <w:iCs/>
      <w:color w:val="404040" w:themeColor="text1" w:themeTint="BF"/>
    </w:rPr>
  </w:style>
  <w:style w:type="character" w:styleId="SubtleReference">
    <w:name w:val="Subtle Reference"/>
    <w:basedOn w:val="DefaultParagraphFont"/>
    <w:uiPriority w:val="31"/>
    <w:qFormat/>
    <w:rsid w:val="002C6FA4"/>
    <w:rPr>
      <w:smallCaps/>
      <w:color w:val="5A5A5A" w:themeColor="text1" w:themeTint="A5"/>
    </w:rPr>
  </w:style>
  <w:style w:type="character" w:styleId="SubtleEmphasis">
    <w:name w:val="Subtle Emphasis"/>
    <w:basedOn w:val="DefaultParagraphFont"/>
    <w:uiPriority w:val="19"/>
    <w:qFormat/>
    <w:rsid w:val="002C6FA4"/>
    <w:rPr>
      <w:i/>
      <w:iCs/>
      <w:color w:val="404040" w:themeColor="text1" w:themeTint="BF"/>
    </w:rPr>
  </w:style>
  <w:style w:type="character" w:styleId="Emphasis">
    <w:name w:val="Emphasis"/>
    <w:basedOn w:val="DefaultParagraphFont"/>
    <w:uiPriority w:val="20"/>
    <w:qFormat/>
    <w:rsid w:val="002C6FA4"/>
    <w:rPr>
      <w:i/>
      <w:iCs/>
    </w:rPr>
  </w:style>
  <w:style w:type="paragraph" w:styleId="Subtitle">
    <w:name w:val="Subtitle"/>
    <w:basedOn w:val="Normal"/>
    <w:next w:val="Normal"/>
    <w:link w:val="SubtitleChar"/>
    <w:uiPriority w:val="11"/>
    <w:qFormat/>
    <w:rsid w:val="002C6FA4"/>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C6FA4"/>
    <w:rPr>
      <w:rFonts w:eastAsiaTheme="minorEastAsia"/>
      <w:color w:val="5A5A5A" w:themeColor="text1" w:themeTint="A5"/>
      <w:spacing w:val="15"/>
    </w:rPr>
  </w:style>
  <w:style w:type="paragraph" w:styleId="Title">
    <w:name w:val="Title"/>
    <w:basedOn w:val="Normal"/>
    <w:next w:val="Normal"/>
    <w:link w:val="TitleChar"/>
    <w:uiPriority w:val="10"/>
    <w:qFormat/>
    <w:rsid w:val="004C11FE"/>
    <w:pPr>
      <w:spacing w:before="0"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C11FE"/>
    <w:rPr>
      <w:rFonts w:asciiTheme="majorHAnsi" w:eastAsiaTheme="majorEastAsia" w:hAnsiTheme="majorHAnsi" w:cstheme="majorBidi"/>
      <w:spacing w:val="-10"/>
      <w:kern w:val="28"/>
      <w:sz w:val="56"/>
      <w:szCs w:val="56"/>
    </w:rPr>
  </w:style>
  <w:style w:type="paragraph" w:styleId="Header">
    <w:name w:val="header"/>
    <w:basedOn w:val="Normal"/>
    <w:link w:val="HeaderChar"/>
    <w:autoRedefine/>
    <w:uiPriority w:val="99"/>
    <w:unhideWhenUsed/>
    <w:rsid w:val="009220DD"/>
    <w:pPr>
      <w:pBdr>
        <w:bottom w:val="single" w:sz="4" w:space="1" w:color="auto"/>
      </w:pBdr>
      <w:tabs>
        <w:tab w:val="right" w:pos="9990"/>
      </w:tabs>
      <w:spacing w:before="0" w:after="0"/>
    </w:pPr>
  </w:style>
  <w:style w:type="character" w:customStyle="1" w:styleId="HeaderChar">
    <w:name w:val="Header Char"/>
    <w:basedOn w:val="DefaultParagraphFont"/>
    <w:link w:val="Header"/>
    <w:uiPriority w:val="99"/>
    <w:rsid w:val="009220DD"/>
  </w:style>
  <w:style w:type="paragraph" w:styleId="Footer">
    <w:name w:val="footer"/>
    <w:basedOn w:val="Normal"/>
    <w:link w:val="FooterChar"/>
    <w:autoRedefine/>
    <w:uiPriority w:val="99"/>
    <w:unhideWhenUsed/>
    <w:rsid w:val="009220DD"/>
    <w:pPr>
      <w:pBdr>
        <w:top w:val="single" w:sz="4" w:space="1" w:color="auto"/>
      </w:pBdr>
      <w:tabs>
        <w:tab w:val="right" w:pos="9990"/>
      </w:tabs>
      <w:spacing w:before="0" w:after="0"/>
    </w:pPr>
  </w:style>
  <w:style w:type="character" w:customStyle="1" w:styleId="FooterChar">
    <w:name w:val="Footer Char"/>
    <w:basedOn w:val="DefaultParagraphFont"/>
    <w:link w:val="Footer"/>
    <w:uiPriority w:val="99"/>
    <w:rsid w:val="009220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Cron" TargetMode="External"/><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2</TotalTime>
  <Pages>12</Pages>
  <Words>1696</Words>
  <Characters>9671</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VMBC</Company>
  <LinksUpToDate>false</LinksUpToDate>
  <CharactersWithSpaces>11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Aguilera</dc:creator>
  <cp:keywords/>
  <dc:description/>
  <cp:lastModifiedBy>Daniel Aguilera</cp:lastModifiedBy>
  <cp:revision>9</cp:revision>
  <dcterms:created xsi:type="dcterms:W3CDTF">2016-01-10T10:12:00Z</dcterms:created>
  <dcterms:modified xsi:type="dcterms:W3CDTF">2016-01-10T15:38:00Z</dcterms:modified>
</cp:coreProperties>
</file>